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avi" ContentType="video/avi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0"/>
  </p:notesMasterIdLst>
  <p:sldIdLst>
    <p:sldId id="256" r:id="rId2"/>
    <p:sldId id="259" r:id="rId3"/>
    <p:sldId id="260" r:id="rId4"/>
    <p:sldId id="263" r:id="rId5"/>
    <p:sldId id="262" r:id="rId6"/>
    <p:sldId id="276" r:id="rId7"/>
    <p:sldId id="267" r:id="rId8"/>
    <p:sldId id="265" r:id="rId9"/>
    <p:sldId id="264" r:id="rId10"/>
    <p:sldId id="266" r:id="rId11"/>
    <p:sldId id="268" r:id="rId12"/>
    <p:sldId id="274" r:id="rId13"/>
    <p:sldId id="270" r:id="rId14"/>
    <p:sldId id="269" r:id="rId15"/>
    <p:sldId id="271" r:id="rId16"/>
    <p:sldId id="272" r:id="rId17"/>
    <p:sldId id="273" r:id="rId18"/>
    <p:sldId id="275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66FF33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4" autoAdjust="0"/>
    <p:restoredTop sz="94635" autoAdjust="0"/>
  </p:normalViewPr>
  <p:slideViewPr>
    <p:cSldViewPr>
      <p:cViewPr>
        <p:scale>
          <a:sx n="100" d="100"/>
          <a:sy n="100" d="100"/>
        </p:scale>
        <p:origin x="-758" y="2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2803" y="-77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ason\Documents\My%20Dropbox\WinLab\bt%20data\master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Bluetooth</a:t>
            </a:r>
            <a:r>
              <a:rPr lang="en-US" baseline="0"/>
              <a:t> </a:t>
            </a:r>
            <a:r>
              <a:rPr lang="en-US"/>
              <a:t>RSSI vs Distance</a:t>
            </a:r>
          </a:p>
        </c:rich>
      </c:tx>
      <c:layout/>
      <c:overlay val="0"/>
    </c:title>
    <c:autoTitleDeleted val="0"/>
    <c:plotArea>
      <c:layout/>
      <c:scatterChart>
        <c:scatterStyle val="smoothMarker"/>
        <c:varyColors val="0"/>
        <c:ser>
          <c:idx val="1"/>
          <c:order val="1"/>
          <c:tx>
            <c:v>NS4g Reading DX</c:v>
          </c:tx>
          <c:spPr>
            <a:ln w="28575">
              <a:noFill/>
            </a:ln>
          </c:spPr>
          <c:errBars>
            <c:errDir val="y"/>
            <c:errBarType val="both"/>
            <c:errValType val="cust"/>
            <c:noEndCap val="0"/>
            <c:plus>
              <c:numRef>
                <c:f>'NS4G Reading DX'!$F:$F</c:f>
                <c:numCache>
                  <c:formatCode>General</c:formatCode>
                  <c:ptCount val="1048576"/>
                  <c:pt idx="0">
                    <c:v>0</c:v>
                  </c:pt>
                  <c:pt idx="1">
                    <c:v>1.9832633040858023</c:v>
                  </c:pt>
                  <c:pt idx="2">
                    <c:v>1.567021236472421</c:v>
                  </c:pt>
                  <c:pt idx="3">
                    <c:v>4.7749345545253243</c:v>
                  </c:pt>
                  <c:pt idx="4">
                    <c:v>6.4377850039882487</c:v>
                  </c:pt>
                  <c:pt idx="5">
                    <c:v>2.9139821082396478</c:v>
                  </c:pt>
                  <c:pt idx="6">
                    <c:v>2.3485717944495987</c:v>
                  </c:pt>
                  <c:pt idx="7">
                    <c:v>4.8231895976352455</c:v>
                  </c:pt>
                  <c:pt idx="8">
                    <c:v>3.7233537789690847</c:v>
                  </c:pt>
                  <c:pt idx="9">
                    <c:v>3.7167498233015168</c:v>
                  </c:pt>
                </c:numCache>
              </c:numRef>
            </c:plus>
            <c:minus>
              <c:numRef>
                <c:f>'NS4G Reading DX'!$F:$F</c:f>
                <c:numCache>
                  <c:formatCode>General</c:formatCode>
                  <c:ptCount val="1048576"/>
                  <c:pt idx="0">
                    <c:v>0</c:v>
                  </c:pt>
                  <c:pt idx="1">
                    <c:v>1.9832633040858023</c:v>
                  </c:pt>
                  <c:pt idx="2">
                    <c:v>1.567021236472421</c:v>
                  </c:pt>
                  <c:pt idx="3">
                    <c:v>4.7749345545253243</c:v>
                  </c:pt>
                  <c:pt idx="4">
                    <c:v>6.4377850039882487</c:v>
                  </c:pt>
                  <c:pt idx="5">
                    <c:v>2.9139821082396478</c:v>
                  </c:pt>
                  <c:pt idx="6">
                    <c:v>2.3485717944495987</c:v>
                  </c:pt>
                  <c:pt idx="7">
                    <c:v>4.8231895976352455</c:v>
                  </c:pt>
                  <c:pt idx="8">
                    <c:v>3.7233537789690847</c:v>
                  </c:pt>
                  <c:pt idx="9">
                    <c:v>3.7167498233015168</c:v>
                  </c:pt>
                </c:numCache>
              </c:numRef>
            </c:minus>
          </c:errBars>
          <c:errBars>
            <c:errDir val="x"/>
            <c:errBarType val="both"/>
            <c:errValType val="fixedVal"/>
            <c:noEndCap val="0"/>
            <c:val val="1"/>
          </c:errBars>
          <c:xVal>
            <c:numRef>
              <c:f>'NS4G Reading DX'!$D$2:$D$200</c:f>
              <c:numCache>
                <c:formatCode>General</c:formatCode>
                <c:ptCount val="199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50</c:v>
                </c:pt>
                <c:pt idx="4">
                  <c:v>100</c:v>
                </c:pt>
                <c:pt idx="5">
                  <c:v>200</c:v>
                </c:pt>
                <c:pt idx="6">
                  <c:v>300</c:v>
                </c:pt>
                <c:pt idx="7">
                  <c:v>525</c:v>
                </c:pt>
                <c:pt idx="8">
                  <c:v>975</c:v>
                </c:pt>
              </c:numCache>
            </c:numRef>
          </c:xVal>
          <c:yVal>
            <c:numRef>
              <c:f>'NS4G Reading DX'!$E$2:$E$200</c:f>
              <c:numCache>
                <c:formatCode>General</c:formatCode>
                <c:ptCount val="199"/>
                <c:pt idx="0">
                  <c:v>-25.333333333333332</c:v>
                </c:pt>
                <c:pt idx="1">
                  <c:v>-19.3</c:v>
                </c:pt>
                <c:pt idx="2">
                  <c:v>-32.4</c:v>
                </c:pt>
                <c:pt idx="3">
                  <c:v>-46.484848484848484</c:v>
                </c:pt>
                <c:pt idx="4">
                  <c:v>-49.320754716981135</c:v>
                </c:pt>
                <c:pt idx="5">
                  <c:v>-61.6</c:v>
                </c:pt>
                <c:pt idx="6">
                  <c:v>-64.526315789473685</c:v>
                </c:pt>
                <c:pt idx="7">
                  <c:v>-71.432432432432435</c:v>
                </c:pt>
                <c:pt idx="8">
                  <c:v>-74.782608695652172</c:v>
                </c:pt>
              </c:numCache>
            </c:numRef>
          </c:yVal>
          <c:smooth val="1"/>
        </c:ser>
        <c:ser>
          <c:idx val="2"/>
          <c:order val="2"/>
          <c:tx>
            <c:v>DX Reading NS4g</c:v>
          </c:tx>
          <c:spPr>
            <a:ln w="28575">
              <a:noFill/>
            </a:ln>
          </c:spPr>
          <c:errBars>
            <c:errDir val="y"/>
            <c:errBarType val="both"/>
            <c:errValType val="cust"/>
            <c:noEndCap val="0"/>
            <c:plus>
              <c:numRef>
                <c:f>'DX Reading NS4G'!$F:$F</c:f>
                <c:numCache>
                  <c:formatCode>General</c:formatCode>
                  <c:ptCount val="1048576"/>
                  <c:pt idx="0">
                    <c:v>0</c:v>
                  </c:pt>
                  <c:pt idx="1">
                    <c:v>1.5280373943592651</c:v>
                  </c:pt>
                  <c:pt idx="2">
                    <c:v>3.6143298523640786</c:v>
                  </c:pt>
                  <c:pt idx="3">
                    <c:v>3.2003628826502108</c:v>
                  </c:pt>
                  <c:pt idx="4">
                    <c:v>5.8903781160376543</c:v>
                  </c:pt>
                  <c:pt idx="5">
                    <c:v>5.3709274111179157</c:v>
                  </c:pt>
                  <c:pt idx="6">
                    <c:v>4.6218377107182018</c:v>
                  </c:pt>
                  <c:pt idx="7">
                    <c:v>3.9863211489443504</c:v>
                  </c:pt>
                  <c:pt idx="8">
                    <c:v>3.8949346554873001</c:v>
                  </c:pt>
                  <c:pt idx="9">
                    <c:v>2.9425637830635396</c:v>
                  </c:pt>
                </c:numCache>
              </c:numRef>
            </c:plus>
            <c:minus>
              <c:numRef>
                <c:f>'DX Reading NS4G'!$F:$F</c:f>
                <c:numCache>
                  <c:formatCode>General</c:formatCode>
                  <c:ptCount val="1048576"/>
                  <c:pt idx="0">
                    <c:v>0</c:v>
                  </c:pt>
                  <c:pt idx="1">
                    <c:v>1.5280373943592651</c:v>
                  </c:pt>
                  <c:pt idx="2">
                    <c:v>3.6143298523640786</c:v>
                  </c:pt>
                  <c:pt idx="3">
                    <c:v>3.2003628826502108</c:v>
                  </c:pt>
                  <c:pt idx="4">
                    <c:v>5.8903781160376543</c:v>
                  </c:pt>
                  <c:pt idx="5">
                    <c:v>5.3709274111179157</c:v>
                  </c:pt>
                  <c:pt idx="6">
                    <c:v>4.6218377107182018</c:v>
                  </c:pt>
                  <c:pt idx="7">
                    <c:v>3.9863211489443504</c:v>
                  </c:pt>
                  <c:pt idx="8">
                    <c:v>3.8949346554873001</c:v>
                  </c:pt>
                  <c:pt idx="9">
                    <c:v>2.9425637830635396</c:v>
                  </c:pt>
                </c:numCache>
              </c:numRef>
            </c:minus>
          </c:errBars>
          <c:errBars>
            <c:errDir val="x"/>
            <c:errBarType val="both"/>
            <c:errValType val="fixedVal"/>
            <c:noEndCap val="0"/>
            <c:val val="1"/>
          </c:errBars>
          <c:xVal>
            <c:numRef>
              <c:f>'DX Reading NS4G'!$D$2:$D$625</c:f>
              <c:numCache>
                <c:formatCode>General</c:formatCode>
                <c:ptCount val="624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50</c:v>
                </c:pt>
                <c:pt idx="4">
                  <c:v>100</c:v>
                </c:pt>
                <c:pt idx="5">
                  <c:v>200</c:v>
                </c:pt>
                <c:pt idx="6">
                  <c:v>300</c:v>
                </c:pt>
                <c:pt idx="7">
                  <c:v>525</c:v>
                </c:pt>
                <c:pt idx="8">
                  <c:v>975</c:v>
                </c:pt>
              </c:numCache>
            </c:numRef>
          </c:xVal>
          <c:yVal>
            <c:numRef>
              <c:f>'DX Reading NS4G'!$E$2:$E$625</c:f>
              <c:numCache>
                <c:formatCode>General</c:formatCode>
                <c:ptCount val="624"/>
                <c:pt idx="0">
                  <c:v>-41.944444444444443</c:v>
                </c:pt>
                <c:pt idx="1">
                  <c:v>-35.916666666666664</c:v>
                </c:pt>
                <c:pt idx="2">
                  <c:v>-50.704000000000001</c:v>
                </c:pt>
                <c:pt idx="3">
                  <c:v>-59.582524271844662</c:v>
                </c:pt>
                <c:pt idx="4">
                  <c:v>-65.804878048780495</c:v>
                </c:pt>
                <c:pt idx="5">
                  <c:v>-80.494623655913983</c:v>
                </c:pt>
                <c:pt idx="6">
                  <c:v>-81.857142857142861</c:v>
                </c:pt>
                <c:pt idx="7">
                  <c:v>-92.594594594594597</c:v>
                </c:pt>
                <c:pt idx="8">
                  <c:v>-95.532110091743121</c:v>
                </c:pt>
              </c:numCache>
            </c:numRef>
          </c:yVal>
          <c:smooth val="1"/>
        </c:ser>
        <c:ser>
          <c:idx val="0"/>
          <c:order val="0"/>
          <c:tx>
            <c:v>Formula@+20dBm Pt</c:v>
          </c:tx>
          <c:marker>
            <c:symbol val="none"/>
          </c:marker>
          <c:xVal>
            <c:numRef>
              <c:f>'Function mapping'!$E$2:$E$29</c:f>
              <c:numCache>
                <c:formatCode>General</c:formatCode>
                <c:ptCount val="28"/>
                <c:pt idx="0">
                  <c:v>0.01</c:v>
                </c:pt>
                <c:pt idx="1">
                  <c:v>0.1</c:v>
                </c:pt>
                <c:pt idx="2">
                  <c:v>1</c:v>
                </c:pt>
                <c:pt idx="3">
                  <c:v>5</c:v>
                </c:pt>
                <c:pt idx="4">
                  <c:v>10</c:v>
                </c:pt>
                <c:pt idx="5">
                  <c:v>25</c:v>
                </c:pt>
                <c:pt idx="6">
                  <c:v>50</c:v>
                </c:pt>
                <c:pt idx="7">
                  <c:v>100</c:v>
                </c:pt>
                <c:pt idx="8">
                  <c:v>150</c:v>
                </c:pt>
                <c:pt idx="9">
                  <c:v>200</c:v>
                </c:pt>
                <c:pt idx="10">
                  <c:v>250</c:v>
                </c:pt>
                <c:pt idx="11">
                  <c:v>300</c:v>
                </c:pt>
                <c:pt idx="12">
                  <c:v>350</c:v>
                </c:pt>
                <c:pt idx="13">
                  <c:v>400</c:v>
                </c:pt>
                <c:pt idx="14">
                  <c:v>450</c:v>
                </c:pt>
                <c:pt idx="15">
                  <c:v>500</c:v>
                </c:pt>
                <c:pt idx="16">
                  <c:v>550</c:v>
                </c:pt>
                <c:pt idx="17">
                  <c:v>600</c:v>
                </c:pt>
                <c:pt idx="18">
                  <c:v>650</c:v>
                </c:pt>
                <c:pt idx="19">
                  <c:v>700</c:v>
                </c:pt>
                <c:pt idx="20">
                  <c:v>750</c:v>
                </c:pt>
                <c:pt idx="21">
                  <c:v>800</c:v>
                </c:pt>
                <c:pt idx="22">
                  <c:v>850</c:v>
                </c:pt>
                <c:pt idx="23">
                  <c:v>900</c:v>
                </c:pt>
                <c:pt idx="24">
                  <c:v>950</c:v>
                </c:pt>
                <c:pt idx="25">
                  <c:v>1000</c:v>
                </c:pt>
              </c:numCache>
            </c:numRef>
          </c:xVal>
          <c:yVal>
            <c:numRef>
              <c:f>'Function mapping'!$F$2:$F$29</c:f>
              <c:numCache>
                <c:formatCode>0.00</c:formatCode>
                <c:ptCount val="28"/>
                <c:pt idx="0">
                  <c:v>19.947991943884503</c:v>
                </c:pt>
                <c:pt idx="1">
                  <c:v>-5.200805611549697E-2</c:v>
                </c:pt>
                <c:pt idx="2">
                  <c:v>-20.052008056115497</c:v>
                </c:pt>
                <c:pt idx="3">
                  <c:v>-34.031408142835872</c:v>
                </c:pt>
                <c:pt idx="4">
                  <c:v>-40.052008056115497</c:v>
                </c:pt>
                <c:pt idx="5">
                  <c:v>-48.010808229556247</c:v>
                </c:pt>
                <c:pt idx="6">
                  <c:v>-54.031408142835872</c:v>
                </c:pt>
                <c:pt idx="7">
                  <c:v>-60.052008056115497</c:v>
                </c:pt>
                <c:pt idx="8">
                  <c:v>-63.573833237229124</c:v>
                </c:pt>
                <c:pt idx="9">
                  <c:v>-66.072607969395122</c:v>
                </c:pt>
                <c:pt idx="10">
                  <c:v>-68.010808229556247</c:v>
                </c:pt>
                <c:pt idx="11">
                  <c:v>-69.594433150508749</c:v>
                </c:pt>
                <c:pt idx="12">
                  <c:v>-70.93336894312101</c:v>
                </c:pt>
                <c:pt idx="13">
                  <c:v>-72.093207882674747</c:v>
                </c:pt>
                <c:pt idx="14">
                  <c:v>-73.116258331622362</c:v>
                </c:pt>
                <c:pt idx="15">
                  <c:v>-74.031408142835872</c:v>
                </c:pt>
                <c:pt idx="16">
                  <c:v>-74.859261846000379</c:v>
                </c:pt>
                <c:pt idx="17">
                  <c:v>-75.61503306378836</c:v>
                </c:pt>
                <c:pt idx="18">
                  <c:v>-76.310275188972611</c:v>
                </c:pt>
                <c:pt idx="19">
                  <c:v>-76.953968856400635</c:v>
                </c:pt>
                <c:pt idx="20">
                  <c:v>-77.553233323949499</c:v>
                </c:pt>
                <c:pt idx="21">
                  <c:v>-78.113807795954372</c:v>
                </c:pt>
                <c:pt idx="22">
                  <c:v>-78.640386570401347</c:v>
                </c:pt>
                <c:pt idx="23">
                  <c:v>-79.136858244901987</c:v>
                </c:pt>
                <c:pt idx="24">
                  <c:v>-79.606480161892449</c:v>
                </c:pt>
                <c:pt idx="25">
                  <c:v>-80.05200805611549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1514496"/>
        <c:axId val="191524864"/>
      </c:scatterChart>
      <c:valAx>
        <c:axId val="1915144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stance</a:t>
                </a:r>
                <a:r>
                  <a:rPr lang="en-US" baseline="0"/>
                  <a:t> [cm]</a:t>
                </a:r>
                <a:endParaRPr lang="en-US"/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91524864"/>
        <c:crosses val="autoZero"/>
        <c:crossBetween val="midCat"/>
      </c:valAx>
      <c:valAx>
        <c:axId val="19152486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RSSI [dBm]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91514496"/>
        <c:crosses val="autoZero"/>
        <c:crossBetween val="midCat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5786E4-73F8-42E4-B4DD-B18884578090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155FF4-A604-493C-9B29-6BA4967E5B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50850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695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447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5397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729393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58584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0470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71413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50707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06894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8147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9463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216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561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9613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3014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1273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8164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55FF4-A604-493C-9B29-6BA4967E5B1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4755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236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46156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773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50312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16596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002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86047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20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917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094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2108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F2B480-1F10-4BFE-A9D2-D869D933BE45}" type="datetimeFigureOut">
              <a:rPr lang="en-US" smtClean="0"/>
              <a:t>8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C04A33-3E69-4928-AE5D-21E4CC3B595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4068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7" Type="http://schemas.openxmlformats.org/officeDocument/2006/relationships/hyperlink" Target="http://summer.winlab.rutgers.edu/projects/wiki/2012/Projects/MobilityFirst/Contex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13" Type="http://schemas.openxmlformats.org/officeDocument/2006/relationships/oleObject" Target="../embeddings/oleObject12.bin"/><Relationship Id="rId18" Type="http://schemas.openxmlformats.org/officeDocument/2006/relationships/oleObject" Target="../embeddings/oleObject17.bin"/><Relationship Id="rId3" Type="http://schemas.openxmlformats.org/officeDocument/2006/relationships/notesSlide" Target="../notesSlides/notesSlide10.xml"/><Relationship Id="rId21" Type="http://schemas.openxmlformats.org/officeDocument/2006/relationships/oleObject" Target="../embeddings/oleObject20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1.bin"/><Relationship Id="rId17" Type="http://schemas.openxmlformats.org/officeDocument/2006/relationships/oleObject" Target="../embeddings/oleObject16.bin"/><Relationship Id="rId25" Type="http://schemas.openxmlformats.org/officeDocument/2006/relationships/oleObject" Target="../embeddings/oleObject24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5.bin"/><Relationship Id="rId20" Type="http://schemas.openxmlformats.org/officeDocument/2006/relationships/oleObject" Target="../embeddings/oleObject19.bin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png"/><Relationship Id="rId11" Type="http://schemas.openxmlformats.org/officeDocument/2006/relationships/oleObject" Target="../embeddings/oleObject10.bin"/><Relationship Id="rId24" Type="http://schemas.openxmlformats.org/officeDocument/2006/relationships/oleObject" Target="../embeddings/oleObject23.bin"/><Relationship Id="rId5" Type="http://schemas.openxmlformats.org/officeDocument/2006/relationships/image" Target="../media/image21.jpeg"/><Relationship Id="rId15" Type="http://schemas.openxmlformats.org/officeDocument/2006/relationships/oleObject" Target="../embeddings/oleObject14.bin"/><Relationship Id="rId23" Type="http://schemas.openxmlformats.org/officeDocument/2006/relationships/oleObject" Target="../embeddings/oleObject22.bin"/><Relationship Id="rId10" Type="http://schemas.openxmlformats.org/officeDocument/2006/relationships/image" Target="../media/image18.emf"/><Relationship Id="rId19" Type="http://schemas.openxmlformats.org/officeDocument/2006/relationships/oleObject" Target="../embeddings/oleObject18.bin"/><Relationship Id="rId4" Type="http://schemas.openxmlformats.org/officeDocument/2006/relationships/image" Target="../media/image17.wmf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3.bin"/><Relationship Id="rId22" Type="http://schemas.openxmlformats.org/officeDocument/2006/relationships/oleObject" Target="../embeddings/oleObject2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3.png"/><Relationship Id="rId5" Type="http://schemas.openxmlformats.org/officeDocument/2006/relationships/image" Target="../media/image10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7.wmf"/><Relationship Id="rId4" Type="http://schemas.openxmlformats.org/officeDocument/2006/relationships/image" Target="../media/image8.png"/><Relationship Id="rId9" Type="http://schemas.openxmlformats.org/officeDocument/2006/relationships/image" Target="../media/image16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7.wmf"/><Relationship Id="rId4" Type="http://schemas.openxmlformats.org/officeDocument/2006/relationships/image" Target="../media/image19.png"/><Relationship Id="rId9" Type="http://schemas.openxmlformats.org/officeDocument/2006/relationships/image" Target="../media/image1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752600" y="3048000"/>
            <a:ext cx="5410201" cy="2145211"/>
            <a:chOff x="533400" y="2317680"/>
            <a:chExt cx="8087298" cy="3206713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3400" y="2317680"/>
              <a:ext cx="3032826" cy="3185160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24663" y="2317680"/>
              <a:ext cx="2723737" cy="3206713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702" t="10832" r="35532" b="37280"/>
            <a:stretch/>
          </p:blipFill>
          <p:spPr>
            <a:xfrm>
              <a:off x="6248400" y="2317680"/>
              <a:ext cx="2372298" cy="3171660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-76200"/>
            <a:ext cx="8305800" cy="1470025"/>
          </a:xfrm>
        </p:spPr>
        <p:txBody>
          <a:bodyPr>
            <a:normAutofit/>
          </a:bodyPr>
          <a:lstStyle/>
          <a:p>
            <a:r>
              <a:rPr lang="en-US" dirty="0" smtClean="0"/>
              <a:t>Context &amp; Group Address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5105400"/>
            <a:ext cx="6400800" cy="533400"/>
          </a:xfrm>
        </p:spPr>
        <p:txBody>
          <a:bodyPr>
            <a:normAutofit/>
          </a:bodyPr>
          <a:lstStyle/>
          <a:p>
            <a:pPr algn="l"/>
            <a:r>
              <a:rPr lang="en-US" sz="2900" dirty="0" smtClean="0"/>
              <a:t>       Jason Tam       Scott </a:t>
            </a:r>
            <a:r>
              <a:rPr lang="en-US" sz="2900" dirty="0" err="1" smtClean="0"/>
              <a:t>Xu</a:t>
            </a:r>
            <a:r>
              <a:rPr lang="en-US" sz="2900" dirty="0" smtClean="0"/>
              <a:t>   David </a:t>
            </a:r>
            <a:r>
              <a:rPr lang="en-US" sz="2900" dirty="0" err="1" smtClean="0"/>
              <a:t>Shen</a:t>
            </a:r>
            <a:endParaRPr lang="en-US" sz="2900" dirty="0" smtClean="0"/>
          </a:p>
        </p:txBody>
      </p:sp>
      <p:grpSp>
        <p:nvGrpSpPr>
          <p:cNvPr id="10" name="Group 9"/>
          <p:cNvGrpSpPr/>
          <p:nvPr/>
        </p:nvGrpSpPr>
        <p:grpSpPr>
          <a:xfrm>
            <a:off x="1905000" y="1066800"/>
            <a:ext cx="5021390" cy="2057536"/>
            <a:chOff x="1738746" y="1904999"/>
            <a:chExt cx="5715000" cy="2341746"/>
          </a:xfrm>
        </p:grpSpPr>
        <p:sp>
          <p:nvSpPr>
            <p:cNvPr id="13" name="Cloud 11"/>
            <p:cNvSpPr/>
            <p:nvPr/>
          </p:nvSpPr>
          <p:spPr>
            <a:xfrm>
              <a:off x="1738746" y="3276600"/>
              <a:ext cx="5715000" cy="970145"/>
            </a:xfrm>
            <a:custGeom>
              <a:avLst/>
              <a:gdLst>
                <a:gd name="connsiteX0" fmla="*/ 3900 w 43200"/>
                <a:gd name="connsiteY0" fmla="*/ 14370 h 43200"/>
                <a:gd name="connsiteX1" fmla="*/ 5623 w 43200"/>
                <a:gd name="connsiteY1" fmla="*/ 6907 h 43200"/>
                <a:gd name="connsiteX2" fmla="*/ 14005 w 43200"/>
                <a:gd name="connsiteY2" fmla="*/ 5202 h 43200"/>
                <a:gd name="connsiteX3" fmla="*/ 22456 w 43200"/>
                <a:gd name="connsiteY3" fmla="*/ 3432 h 43200"/>
                <a:gd name="connsiteX4" fmla="*/ 25749 w 43200"/>
                <a:gd name="connsiteY4" fmla="*/ 200 h 43200"/>
                <a:gd name="connsiteX5" fmla="*/ 29833 w 43200"/>
                <a:gd name="connsiteY5" fmla="*/ 2481 h 43200"/>
                <a:gd name="connsiteX6" fmla="*/ 35463 w 43200"/>
                <a:gd name="connsiteY6" fmla="*/ 690 h 43200"/>
                <a:gd name="connsiteX7" fmla="*/ 38318 w 43200"/>
                <a:gd name="connsiteY7" fmla="*/ 5576 h 43200"/>
                <a:gd name="connsiteX8" fmla="*/ 41982 w 43200"/>
                <a:gd name="connsiteY8" fmla="*/ 10318 h 43200"/>
                <a:gd name="connsiteX9" fmla="*/ 41818 w 43200"/>
                <a:gd name="connsiteY9" fmla="*/ 15460 h 43200"/>
                <a:gd name="connsiteX10" fmla="*/ 43016 w 43200"/>
                <a:gd name="connsiteY10" fmla="*/ 23322 h 43200"/>
                <a:gd name="connsiteX11" fmla="*/ 37404 w 43200"/>
                <a:gd name="connsiteY11" fmla="*/ 30204 h 43200"/>
                <a:gd name="connsiteX12" fmla="*/ 35395 w 43200"/>
                <a:gd name="connsiteY12" fmla="*/ 36101 h 43200"/>
                <a:gd name="connsiteX13" fmla="*/ 28555 w 43200"/>
                <a:gd name="connsiteY13" fmla="*/ 36815 h 43200"/>
                <a:gd name="connsiteX14" fmla="*/ 23667 w 43200"/>
                <a:gd name="connsiteY14" fmla="*/ 43106 h 43200"/>
                <a:gd name="connsiteX15" fmla="*/ 16480 w 43200"/>
                <a:gd name="connsiteY15" fmla="*/ 39266 h 43200"/>
                <a:gd name="connsiteX16" fmla="*/ 5804 w 43200"/>
                <a:gd name="connsiteY16" fmla="*/ 35472 h 43200"/>
                <a:gd name="connsiteX17" fmla="*/ 1110 w 43200"/>
                <a:gd name="connsiteY17" fmla="*/ 31250 h 43200"/>
                <a:gd name="connsiteX18" fmla="*/ 2113 w 43200"/>
                <a:gd name="connsiteY18" fmla="*/ 25551 h 43200"/>
                <a:gd name="connsiteX19" fmla="*/ -5 w 43200"/>
                <a:gd name="connsiteY19" fmla="*/ 19704 h 43200"/>
                <a:gd name="connsiteX20" fmla="*/ 3863 w 43200"/>
                <a:gd name="connsiteY20" fmla="*/ 14507 h 43200"/>
                <a:gd name="connsiteX21" fmla="*/ 3900 w 43200"/>
                <a:gd name="connsiteY21" fmla="*/ 14370 h 43200"/>
                <a:gd name="connsiteX0" fmla="*/ 4693 w 43200"/>
                <a:gd name="connsiteY0" fmla="*/ 26177 h 43200"/>
                <a:gd name="connsiteX1" fmla="*/ 2160 w 43200"/>
                <a:gd name="connsiteY1" fmla="*/ 25380 h 43200"/>
                <a:gd name="connsiteX2" fmla="*/ 6928 w 43200"/>
                <a:gd name="connsiteY2" fmla="*/ 34899 h 43200"/>
                <a:gd name="connsiteX3" fmla="*/ 5820 w 43200"/>
                <a:gd name="connsiteY3" fmla="*/ 35280 h 43200"/>
                <a:gd name="connsiteX4" fmla="*/ 16478 w 43200"/>
                <a:gd name="connsiteY4" fmla="*/ 39090 h 43200"/>
                <a:gd name="connsiteX5" fmla="*/ 15810 w 43200"/>
                <a:gd name="connsiteY5" fmla="*/ 37350 h 43200"/>
                <a:gd name="connsiteX6" fmla="*/ 28827 w 43200"/>
                <a:gd name="connsiteY6" fmla="*/ 34751 h 43200"/>
                <a:gd name="connsiteX7" fmla="*/ 28560 w 43200"/>
                <a:gd name="connsiteY7" fmla="*/ 36660 h 43200"/>
                <a:gd name="connsiteX8" fmla="*/ 34129 w 43200"/>
                <a:gd name="connsiteY8" fmla="*/ 22954 h 43200"/>
                <a:gd name="connsiteX9" fmla="*/ 37380 w 43200"/>
                <a:gd name="connsiteY9" fmla="*/ 30090 h 43200"/>
                <a:gd name="connsiteX10" fmla="*/ 41798 w 43200"/>
                <a:gd name="connsiteY10" fmla="*/ 15354 h 43200"/>
                <a:gd name="connsiteX11" fmla="*/ 40350 w 43200"/>
                <a:gd name="connsiteY11" fmla="*/ 18030 h 43200"/>
                <a:gd name="connsiteX12" fmla="*/ 38324 w 43200"/>
                <a:gd name="connsiteY12" fmla="*/ 5426 h 43200"/>
                <a:gd name="connsiteX13" fmla="*/ 38400 w 43200"/>
                <a:gd name="connsiteY13" fmla="*/ 6690 h 43200"/>
                <a:gd name="connsiteX14" fmla="*/ 29078 w 43200"/>
                <a:gd name="connsiteY14" fmla="*/ 3952 h 43200"/>
                <a:gd name="connsiteX15" fmla="*/ 29820 w 43200"/>
                <a:gd name="connsiteY15" fmla="*/ 2340 h 43200"/>
                <a:gd name="connsiteX16" fmla="*/ 22141 w 43200"/>
                <a:gd name="connsiteY16" fmla="*/ 4720 h 43200"/>
                <a:gd name="connsiteX17" fmla="*/ 22500 w 43200"/>
                <a:gd name="connsiteY17" fmla="*/ 3330 h 43200"/>
                <a:gd name="connsiteX18" fmla="*/ 14000 w 43200"/>
                <a:gd name="connsiteY18" fmla="*/ 5192 h 43200"/>
                <a:gd name="connsiteX19" fmla="*/ 15300 w 43200"/>
                <a:gd name="connsiteY19" fmla="*/ 6540 h 43200"/>
                <a:gd name="connsiteX20" fmla="*/ 4127 w 43200"/>
                <a:gd name="connsiteY20" fmla="*/ 15789 h 43200"/>
                <a:gd name="connsiteX21" fmla="*/ 3900 w 43200"/>
                <a:gd name="connsiteY21" fmla="*/ 14370 h 43200"/>
                <a:gd name="connsiteX0" fmla="*/ 3936 w 43256"/>
                <a:gd name="connsiteY0" fmla="*/ 14229 h 43219"/>
                <a:gd name="connsiteX1" fmla="*/ 5659 w 43256"/>
                <a:gd name="connsiteY1" fmla="*/ 6766 h 43219"/>
                <a:gd name="connsiteX2" fmla="*/ 14041 w 43256"/>
                <a:gd name="connsiteY2" fmla="*/ 5061 h 43219"/>
                <a:gd name="connsiteX3" fmla="*/ 22492 w 43256"/>
                <a:gd name="connsiteY3" fmla="*/ 3291 h 43219"/>
                <a:gd name="connsiteX4" fmla="*/ 25785 w 43256"/>
                <a:gd name="connsiteY4" fmla="*/ 59 h 43219"/>
                <a:gd name="connsiteX5" fmla="*/ 29869 w 43256"/>
                <a:gd name="connsiteY5" fmla="*/ 2340 h 43219"/>
                <a:gd name="connsiteX6" fmla="*/ 35499 w 43256"/>
                <a:gd name="connsiteY6" fmla="*/ 549 h 43219"/>
                <a:gd name="connsiteX7" fmla="*/ 38354 w 43256"/>
                <a:gd name="connsiteY7" fmla="*/ 5435 h 43219"/>
                <a:gd name="connsiteX8" fmla="*/ 42018 w 43256"/>
                <a:gd name="connsiteY8" fmla="*/ 10177 h 43219"/>
                <a:gd name="connsiteX9" fmla="*/ 41854 w 43256"/>
                <a:gd name="connsiteY9" fmla="*/ 15319 h 43219"/>
                <a:gd name="connsiteX10" fmla="*/ 43052 w 43256"/>
                <a:gd name="connsiteY10" fmla="*/ 23181 h 43219"/>
                <a:gd name="connsiteX11" fmla="*/ 37440 w 43256"/>
                <a:gd name="connsiteY11" fmla="*/ 30063 h 43219"/>
                <a:gd name="connsiteX12" fmla="*/ 35431 w 43256"/>
                <a:gd name="connsiteY12" fmla="*/ 35960 h 43219"/>
                <a:gd name="connsiteX13" fmla="*/ 28591 w 43256"/>
                <a:gd name="connsiteY13" fmla="*/ 36674 h 43219"/>
                <a:gd name="connsiteX14" fmla="*/ 23703 w 43256"/>
                <a:gd name="connsiteY14" fmla="*/ 42965 h 43219"/>
                <a:gd name="connsiteX15" fmla="*/ 16516 w 43256"/>
                <a:gd name="connsiteY15" fmla="*/ 39125 h 43219"/>
                <a:gd name="connsiteX16" fmla="*/ 5840 w 43256"/>
                <a:gd name="connsiteY16" fmla="*/ 35331 h 43219"/>
                <a:gd name="connsiteX17" fmla="*/ 1146 w 43256"/>
                <a:gd name="connsiteY17" fmla="*/ 31109 h 43219"/>
                <a:gd name="connsiteX18" fmla="*/ 2149 w 43256"/>
                <a:gd name="connsiteY18" fmla="*/ 25410 h 43219"/>
                <a:gd name="connsiteX19" fmla="*/ 31 w 43256"/>
                <a:gd name="connsiteY19" fmla="*/ 19563 h 43219"/>
                <a:gd name="connsiteX20" fmla="*/ 3899 w 43256"/>
                <a:gd name="connsiteY20" fmla="*/ 14366 h 43219"/>
                <a:gd name="connsiteX21" fmla="*/ 3936 w 43256"/>
                <a:gd name="connsiteY21" fmla="*/ 14229 h 43219"/>
                <a:gd name="connsiteX0" fmla="*/ 4729 w 43256"/>
                <a:gd name="connsiteY0" fmla="*/ 26036 h 43219"/>
                <a:gd name="connsiteX1" fmla="*/ 2196 w 43256"/>
                <a:gd name="connsiteY1" fmla="*/ 25239 h 43219"/>
                <a:gd name="connsiteX2" fmla="*/ 6964 w 43256"/>
                <a:gd name="connsiteY2" fmla="*/ 34758 h 43219"/>
                <a:gd name="connsiteX3" fmla="*/ 5856 w 43256"/>
                <a:gd name="connsiteY3" fmla="*/ 35139 h 43219"/>
                <a:gd name="connsiteX4" fmla="*/ 16514 w 43256"/>
                <a:gd name="connsiteY4" fmla="*/ 38949 h 43219"/>
                <a:gd name="connsiteX5" fmla="*/ 15846 w 43256"/>
                <a:gd name="connsiteY5" fmla="*/ 37209 h 43219"/>
                <a:gd name="connsiteX6" fmla="*/ 28863 w 43256"/>
                <a:gd name="connsiteY6" fmla="*/ 34610 h 43219"/>
                <a:gd name="connsiteX7" fmla="*/ 28596 w 43256"/>
                <a:gd name="connsiteY7" fmla="*/ 36519 h 43219"/>
                <a:gd name="connsiteX8" fmla="*/ 41834 w 43256"/>
                <a:gd name="connsiteY8" fmla="*/ 15213 h 43219"/>
                <a:gd name="connsiteX9" fmla="*/ 40386 w 43256"/>
                <a:gd name="connsiteY9" fmla="*/ 17889 h 43219"/>
                <a:gd name="connsiteX10" fmla="*/ 38360 w 43256"/>
                <a:gd name="connsiteY10" fmla="*/ 5285 h 43219"/>
                <a:gd name="connsiteX11" fmla="*/ 38436 w 43256"/>
                <a:gd name="connsiteY11" fmla="*/ 6549 h 43219"/>
                <a:gd name="connsiteX12" fmla="*/ 29114 w 43256"/>
                <a:gd name="connsiteY12" fmla="*/ 3811 h 43219"/>
                <a:gd name="connsiteX13" fmla="*/ 29856 w 43256"/>
                <a:gd name="connsiteY13" fmla="*/ 2199 h 43219"/>
                <a:gd name="connsiteX14" fmla="*/ 22177 w 43256"/>
                <a:gd name="connsiteY14" fmla="*/ 4579 h 43219"/>
                <a:gd name="connsiteX15" fmla="*/ 22536 w 43256"/>
                <a:gd name="connsiteY15" fmla="*/ 3189 h 43219"/>
                <a:gd name="connsiteX16" fmla="*/ 14036 w 43256"/>
                <a:gd name="connsiteY16" fmla="*/ 5051 h 43219"/>
                <a:gd name="connsiteX17" fmla="*/ 15336 w 43256"/>
                <a:gd name="connsiteY17" fmla="*/ 6399 h 43219"/>
                <a:gd name="connsiteX18" fmla="*/ 4163 w 43256"/>
                <a:gd name="connsiteY18" fmla="*/ 15648 h 43219"/>
                <a:gd name="connsiteX19" fmla="*/ 3936 w 43256"/>
                <a:gd name="connsiteY19" fmla="*/ 14229 h 43219"/>
                <a:gd name="connsiteX0" fmla="*/ 3936 w 43356"/>
                <a:gd name="connsiteY0" fmla="*/ 14229 h 43219"/>
                <a:gd name="connsiteX1" fmla="*/ 5659 w 43356"/>
                <a:gd name="connsiteY1" fmla="*/ 6766 h 43219"/>
                <a:gd name="connsiteX2" fmla="*/ 14041 w 43356"/>
                <a:gd name="connsiteY2" fmla="*/ 5061 h 43219"/>
                <a:gd name="connsiteX3" fmla="*/ 22492 w 43356"/>
                <a:gd name="connsiteY3" fmla="*/ 3291 h 43219"/>
                <a:gd name="connsiteX4" fmla="*/ 25785 w 43356"/>
                <a:gd name="connsiteY4" fmla="*/ 59 h 43219"/>
                <a:gd name="connsiteX5" fmla="*/ 29869 w 43356"/>
                <a:gd name="connsiteY5" fmla="*/ 2340 h 43219"/>
                <a:gd name="connsiteX6" fmla="*/ 35499 w 43356"/>
                <a:gd name="connsiteY6" fmla="*/ 549 h 43219"/>
                <a:gd name="connsiteX7" fmla="*/ 38354 w 43356"/>
                <a:gd name="connsiteY7" fmla="*/ 5435 h 43219"/>
                <a:gd name="connsiteX8" fmla="*/ 42018 w 43356"/>
                <a:gd name="connsiteY8" fmla="*/ 10177 h 43219"/>
                <a:gd name="connsiteX9" fmla="*/ 41854 w 43356"/>
                <a:gd name="connsiteY9" fmla="*/ 15319 h 43219"/>
                <a:gd name="connsiteX10" fmla="*/ 43052 w 43356"/>
                <a:gd name="connsiteY10" fmla="*/ 23181 h 43219"/>
                <a:gd name="connsiteX11" fmla="*/ 37440 w 43356"/>
                <a:gd name="connsiteY11" fmla="*/ 30795 h 43219"/>
                <a:gd name="connsiteX12" fmla="*/ 35431 w 43356"/>
                <a:gd name="connsiteY12" fmla="*/ 35960 h 43219"/>
                <a:gd name="connsiteX13" fmla="*/ 28591 w 43356"/>
                <a:gd name="connsiteY13" fmla="*/ 36674 h 43219"/>
                <a:gd name="connsiteX14" fmla="*/ 23703 w 43356"/>
                <a:gd name="connsiteY14" fmla="*/ 42965 h 43219"/>
                <a:gd name="connsiteX15" fmla="*/ 16516 w 43356"/>
                <a:gd name="connsiteY15" fmla="*/ 39125 h 43219"/>
                <a:gd name="connsiteX16" fmla="*/ 5840 w 43356"/>
                <a:gd name="connsiteY16" fmla="*/ 35331 h 43219"/>
                <a:gd name="connsiteX17" fmla="*/ 1146 w 43356"/>
                <a:gd name="connsiteY17" fmla="*/ 31109 h 43219"/>
                <a:gd name="connsiteX18" fmla="*/ 2149 w 43356"/>
                <a:gd name="connsiteY18" fmla="*/ 25410 h 43219"/>
                <a:gd name="connsiteX19" fmla="*/ 31 w 43356"/>
                <a:gd name="connsiteY19" fmla="*/ 19563 h 43219"/>
                <a:gd name="connsiteX20" fmla="*/ 3899 w 43356"/>
                <a:gd name="connsiteY20" fmla="*/ 14366 h 43219"/>
                <a:gd name="connsiteX21" fmla="*/ 3936 w 43356"/>
                <a:gd name="connsiteY21" fmla="*/ 14229 h 43219"/>
                <a:gd name="connsiteX0" fmla="*/ 4729 w 43356"/>
                <a:gd name="connsiteY0" fmla="*/ 26036 h 43219"/>
                <a:gd name="connsiteX1" fmla="*/ 2196 w 43356"/>
                <a:gd name="connsiteY1" fmla="*/ 25239 h 43219"/>
                <a:gd name="connsiteX2" fmla="*/ 6964 w 43356"/>
                <a:gd name="connsiteY2" fmla="*/ 34758 h 43219"/>
                <a:gd name="connsiteX3" fmla="*/ 5856 w 43356"/>
                <a:gd name="connsiteY3" fmla="*/ 35139 h 43219"/>
                <a:gd name="connsiteX4" fmla="*/ 16514 w 43356"/>
                <a:gd name="connsiteY4" fmla="*/ 38949 h 43219"/>
                <a:gd name="connsiteX5" fmla="*/ 15846 w 43356"/>
                <a:gd name="connsiteY5" fmla="*/ 37209 h 43219"/>
                <a:gd name="connsiteX6" fmla="*/ 28863 w 43356"/>
                <a:gd name="connsiteY6" fmla="*/ 34610 h 43219"/>
                <a:gd name="connsiteX7" fmla="*/ 28596 w 43356"/>
                <a:gd name="connsiteY7" fmla="*/ 36519 h 43219"/>
                <a:gd name="connsiteX8" fmla="*/ 41834 w 43356"/>
                <a:gd name="connsiteY8" fmla="*/ 15213 h 43219"/>
                <a:gd name="connsiteX9" fmla="*/ 40386 w 43356"/>
                <a:gd name="connsiteY9" fmla="*/ 17889 h 43219"/>
                <a:gd name="connsiteX10" fmla="*/ 38360 w 43356"/>
                <a:gd name="connsiteY10" fmla="*/ 5285 h 43219"/>
                <a:gd name="connsiteX11" fmla="*/ 38436 w 43356"/>
                <a:gd name="connsiteY11" fmla="*/ 6549 h 43219"/>
                <a:gd name="connsiteX12" fmla="*/ 29114 w 43356"/>
                <a:gd name="connsiteY12" fmla="*/ 3811 h 43219"/>
                <a:gd name="connsiteX13" fmla="*/ 29856 w 43356"/>
                <a:gd name="connsiteY13" fmla="*/ 2199 h 43219"/>
                <a:gd name="connsiteX14" fmla="*/ 22177 w 43356"/>
                <a:gd name="connsiteY14" fmla="*/ 4579 h 43219"/>
                <a:gd name="connsiteX15" fmla="*/ 22536 w 43356"/>
                <a:gd name="connsiteY15" fmla="*/ 3189 h 43219"/>
                <a:gd name="connsiteX16" fmla="*/ 14036 w 43356"/>
                <a:gd name="connsiteY16" fmla="*/ 5051 h 43219"/>
                <a:gd name="connsiteX17" fmla="*/ 15336 w 43356"/>
                <a:gd name="connsiteY17" fmla="*/ 6399 h 43219"/>
                <a:gd name="connsiteX18" fmla="*/ 4163 w 43356"/>
                <a:gd name="connsiteY18" fmla="*/ 15648 h 43219"/>
                <a:gd name="connsiteX19" fmla="*/ 3936 w 43356"/>
                <a:gd name="connsiteY19" fmla="*/ 14229 h 432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43356" h="43219">
                  <a:moveTo>
                    <a:pt x="3936" y="14229"/>
                  </a:moveTo>
                  <a:cubicBezTo>
                    <a:pt x="3665" y="11516"/>
                    <a:pt x="4297" y="8780"/>
                    <a:pt x="5659" y="6766"/>
                  </a:cubicBezTo>
                  <a:cubicBezTo>
                    <a:pt x="7811" y="3585"/>
                    <a:pt x="11300" y="2876"/>
                    <a:pt x="14041" y="5061"/>
                  </a:cubicBezTo>
                  <a:cubicBezTo>
                    <a:pt x="15714" y="768"/>
                    <a:pt x="19950" y="-119"/>
                    <a:pt x="22492" y="3291"/>
                  </a:cubicBezTo>
                  <a:cubicBezTo>
                    <a:pt x="23133" y="1542"/>
                    <a:pt x="24364" y="333"/>
                    <a:pt x="25785" y="59"/>
                  </a:cubicBezTo>
                  <a:cubicBezTo>
                    <a:pt x="27349" y="-243"/>
                    <a:pt x="28911" y="629"/>
                    <a:pt x="29869" y="2340"/>
                  </a:cubicBezTo>
                  <a:cubicBezTo>
                    <a:pt x="31251" y="126"/>
                    <a:pt x="33537" y="-601"/>
                    <a:pt x="35499" y="549"/>
                  </a:cubicBezTo>
                  <a:cubicBezTo>
                    <a:pt x="36994" y="1425"/>
                    <a:pt x="38066" y="3259"/>
                    <a:pt x="38354" y="5435"/>
                  </a:cubicBezTo>
                  <a:cubicBezTo>
                    <a:pt x="40082" y="6077"/>
                    <a:pt x="41458" y="7857"/>
                    <a:pt x="42018" y="10177"/>
                  </a:cubicBezTo>
                  <a:cubicBezTo>
                    <a:pt x="42425" y="11861"/>
                    <a:pt x="42367" y="13690"/>
                    <a:pt x="41854" y="15319"/>
                  </a:cubicBezTo>
                  <a:cubicBezTo>
                    <a:pt x="43115" y="17553"/>
                    <a:pt x="43788" y="20602"/>
                    <a:pt x="43052" y="23181"/>
                  </a:cubicBezTo>
                  <a:cubicBezTo>
                    <a:pt x="42316" y="25760"/>
                    <a:pt x="40164" y="30265"/>
                    <a:pt x="37440" y="30795"/>
                  </a:cubicBezTo>
                  <a:cubicBezTo>
                    <a:pt x="37427" y="33062"/>
                    <a:pt x="36906" y="34980"/>
                    <a:pt x="35431" y="35960"/>
                  </a:cubicBezTo>
                  <a:cubicBezTo>
                    <a:pt x="33956" y="36940"/>
                    <a:pt x="30740" y="38498"/>
                    <a:pt x="28591" y="36674"/>
                  </a:cubicBezTo>
                  <a:cubicBezTo>
                    <a:pt x="27896" y="39807"/>
                    <a:pt x="26035" y="42202"/>
                    <a:pt x="23703" y="42965"/>
                  </a:cubicBezTo>
                  <a:cubicBezTo>
                    <a:pt x="20955" y="43864"/>
                    <a:pt x="18087" y="42332"/>
                    <a:pt x="16516" y="39125"/>
                  </a:cubicBezTo>
                  <a:cubicBezTo>
                    <a:pt x="12808" y="42169"/>
                    <a:pt x="7992" y="40458"/>
                    <a:pt x="5840" y="35331"/>
                  </a:cubicBezTo>
                  <a:cubicBezTo>
                    <a:pt x="3726" y="35668"/>
                    <a:pt x="1741" y="33883"/>
                    <a:pt x="1146" y="31109"/>
                  </a:cubicBezTo>
                  <a:cubicBezTo>
                    <a:pt x="715" y="29102"/>
                    <a:pt x="1096" y="26936"/>
                    <a:pt x="2149" y="25410"/>
                  </a:cubicBezTo>
                  <a:cubicBezTo>
                    <a:pt x="655" y="24213"/>
                    <a:pt x="-177" y="21916"/>
                    <a:pt x="31" y="19563"/>
                  </a:cubicBezTo>
                  <a:cubicBezTo>
                    <a:pt x="275" y="16808"/>
                    <a:pt x="1881" y="14650"/>
                    <a:pt x="3899" y="14366"/>
                  </a:cubicBezTo>
                  <a:cubicBezTo>
                    <a:pt x="3911" y="14320"/>
                    <a:pt x="3924" y="14275"/>
                    <a:pt x="3936" y="14229"/>
                  </a:cubicBezTo>
                  <a:close/>
                </a:path>
                <a:path w="43356" h="43219" fill="none" extrusionOk="0">
                  <a:moveTo>
                    <a:pt x="4729" y="26036"/>
                  </a:moveTo>
                  <a:cubicBezTo>
                    <a:pt x="3845" y="26130"/>
                    <a:pt x="2961" y="25852"/>
                    <a:pt x="2196" y="25239"/>
                  </a:cubicBezTo>
                  <a:moveTo>
                    <a:pt x="6964" y="34758"/>
                  </a:moveTo>
                  <a:cubicBezTo>
                    <a:pt x="6609" y="34951"/>
                    <a:pt x="6236" y="35079"/>
                    <a:pt x="5856" y="35139"/>
                  </a:cubicBezTo>
                  <a:moveTo>
                    <a:pt x="16514" y="38949"/>
                  </a:moveTo>
                  <a:cubicBezTo>
                    <a:pt x="16247" y="38403"/>
                    <a:pt x="16023" y="37820"/>
                    <a:pt x="15846" y="37209"/>
                  </a:cubicBezTo>
                  <a:moveTo>
                    <a:pt x="28863" y="34610"/>
                  </a:moveTo>
                  <a:cubicBezTo>
                    <a:pt x="28824" y="35257"/>
                    <a:pt x="28734" y="35897"/>
                    <a:pt x="28596" y="36519"/>
                  </a:cubicBezTo>
                  <a:moveTo>
                    <a:pt x="41834" y="15213"/>
                  </a:moveTo>
                  <a:cubicBezTo>
                    <a:pt x="41509" y="16245"/>
                    <a:pt x="41014" y="17161"/>
                    <a:pt x="40386" y="17889"/>
                  </a:cubicBezTo>
                  <a:moveTo>
                    <a:pt x="38360" y="5285"/>
                  </a:moveTo>
                  <a:cubicBezTo>
                    <a:pt x="38415" y="5702"/>
                    <a:pt x="38441" y="6125"/>
                    <a:pt x="38436" y="6549"/>
                  </a:cubicBezTo>
                  <a:moveTo>
                    <a:pt x="29114" y="3811"/>
                  </a:moveTo>
                  <a:cubicBezTo>
                    <a:pt x="29303" y="3228"/>
                    <a:pt x="29552" y="2685"/>
                    <a:pt x="29856" y="2199"/>
                  </a:cubicBezTo>
                  <a:moveTo>
                    <a:pt x="22177" y="4579"/>
                  </a:moveTo>
                  <a:cubicBezTo>
                    <a:pt x="22254" y="4097"/>
                    <a:pt x="22375" y="3630"/>
                    <a:pt x="22536" y="3189"/>
                  </a:cubicBezTo>
                  <a:moveTo>
                    <a:pt x="14036" y="5051"/>
                  </a:moveTo>
                  <a:cubicBezTo>
                    <a:pt x="14508" y="5427"/>
                    <a:pt x="14944" y="5880"/>
                    <a:pt x="15336" y="6399"/>
                  </a:cubicBezTo>
                  <a:moveTo>
                    <a:pt x="4163" y="15648"/>
                  </a:moveTo>
                  <a:cubicBezTo>
                    <a:pt x="4060" y="15184"/>
                    <a:pt x="3984" y="14710"/>
                    <a:pt x="3936" y="14229"/>
                  </a:cubicBezTo>
                </a:path>
              </a:pathLst>
            </a:cu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26" name="Picture 2" descr="http://1.bp.blogspot.com/_xcspg3CTcWM/S-R6YjL0v4I/AAAAAAAAADE/EvmQpVJ5Djk/s1600/MOB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5798" y="1904999"/>
              <a:ext cx="1678938" cy="21570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2" descr="http://1.bp.blogspot.com/_xcspg3CTcWM/S-R6YjL0v4I/AAAAAAAAADE/EvmQpVJ5Djk/s1600/MOB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324" y="1918855"/>
              <a:ext cx="1678938" cy="21570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1" name="TextBox 10"/>
          <p:cNvSpPr txBox="1"/>
          <p:nvPr/>
        </p:nvSpPr>
        <p:spPr>
          <a:xfrm>
            <a:off x="574834" y="5990163"/>
            <a:ext cx="8423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>
                    <a:lumMod val="85000"/>
                  </a:schemeClr>
                </a:solidFill>
                <a:hlinkClick r:id="rId7"/>
              </a:rPr>
              <a:t>http://summer.winlab.rutgers.edu/projects/wiki/2012/Projects/MobilityFirst/Context</a:t>
            </a:r>
            <a:endParaRPr lang="en-US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549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traction for Ap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7772400" cy="1219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ombine base contexts</a:t>
            </a:r>
          </a:p>
          <a:p>
            <a:pPr lvl="1"/>
            <a:r>
              <a:rPr lang="en-US" dirty="0" smtClean="0"/>
              <a:t>Create new (app specific) context</a:t>
            </a:r>
          </a:p>
          <a:p>
            <a:pPr lvl="1"/>
            <a:r>
              <a:rPr lang="en-US" dirty="0" smtClean="0"/>
              <a:t>GCRS assigns group GUID</a:t>
            </a:r>
          </a:p>
          <a:p>
            <a:r>
              <a:rPr lang="en-US" dirty="0" smtClean="0"/>
              <a:t>Apps needs only to communicate with group GUID for messaging</a:t>
            </a:r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>
            <a:off x="624160" y="2895600"/>
            <a:ext cx="5221652" cy="1200350"/>
            <a:chOff x="1447800" y="5534117"/>
            <a:chExt cx="4309217" cy="990600"/>
          </a:xfrm>
        </p:grpSpPr>
        <p:pic>
          <p:nvPicPr>
            <p:cNvPr id="13" name="Picture 6" descr="C:\Users\Jason\AppData\Local\Microsoft\Windows\Temporary Internet Files\Content.IE5\Z2NG6MC7\MC900056116[1].wmf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0" y="5696584"/>
              <a:ext cx="834490" cy="665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Cross 15"/>
            <p:cNvSpPr/>
            <p:nvPr/>
          </p:nvSpPr>
          <p:spPr>
            <a:xfrm>
              <a:off x="2286000" y="5704597"/>
              <a:ext cx="562594" cy="562594"/>
            </a:xfrm>
            <a:prstGeom prst="plus">
              <a:avLst>
                <a:gd name="adj" fmla="val 3823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100" name="Picture 4" descr="http://americancollegecricket.com/wp-content/uploads/2011/10/rutgers-logo-r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5696584"/>
              <a:ext cx="637598" cy="57862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Cross 18"/>
            <p:cNvSpPr/>
            <p:nvPr/>
          </p:nvSpPr>
          <p:spPr>
            <a:xfrm>
              <a:off x="4038600" y="5757753"/>
              <a:ext cx="562594" cy="562594"/>
            </a:xfrm>
            <a:prstGeom prst="plus">
              <a:avLst>
                <a:gd name="adj" fmla="val 3823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101" name="Picture 5" descr="C:\Users\Jason\AppData\Local\Microsoft\Windows\Temporary Internet Files\Content.IE5\Z2NG6MC7\MC900433842[1]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6417" y="5534117"/>
              <a:ext cx="990600" cy="990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8" name="Right Brace 17"/>
          <p:cNvSpPr/>
          <p:nvPr/>
        </p:nvSpPr>
        <p:spPr>
          <a:xfrm rot="5400000">
            <a:off x="2979080" y="1455080"/>
            <a:ext cx="304800" cy="5167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494424"/>
              </p:ext>
            </p:extLst>
          </p:nvPr>
        </p:nvGraphicFramePr>
        <p:xfrm>
          <a:off x="2477157" y="4101306"/>
          <a:ext cx="706437" cy="1246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6" name="Visio" r:id="rId7" imgW="706668" imgH="1246536" progId="Visio.Drawing.11">
                  <p:embed/>
                </p:oleObj>
              </mc:Choice>
              <mc:Fallback>
                <p:oleObj name="Visio" r:id="rId7" imgW="706668" imgH="124653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477157" y="4101306"/>
                        <a:ext cx="706437" cy="1246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Elbow Connector 22"/>
          <p:cNvCxnSpPr/>
          <p:nvPr/>
        </p:nvCxnSpPr>
        <p:spPr>
          <a:xfrm>
            <a:off x="3124200" y="4572000"/>
            <a:ext cx="762000" cy="457200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886200" y="4876800"/>
            <a:ext cx="5034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4BZ7EFBXF6W173817483778HE1R05327BD55923</a:t>
            </a:r>
            <a:endParaRPr lang="en-US" dirty="0"/>
          </a:p>
        </p:txBody>
      </p:sp>
      <p:sp>
        <p:nvSpPr>
          <p:cNvPr id="29" name="Right Brace 28"/>
          <p:cNvSpPr/>
          <p:nvPr/>
        </p:nvSpPr>
        <p:spPr>
          <a:xfrm rot="16200000">
            <a:off x="5845379" y="4032243"/>
            <a:ext cx="304800" cy="2634843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330005"/>
              </p:ext>
            </p:extLst>
          </p:nvPr>
        </p:nvGraphicFramePr>
        <p:xfrm>
          <a:off x="4724400" y="5512747"/>
          <a:ext cx="381000" cy="38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7" name="Visio" r:id="rId9" imgW="1183398" imgH="1200744" progId="Visio.Drawing.11">
                  <p:embed/>
                </p:oleObj>
              </mc:Choice>
              <mc:Fallback>
                <p:oleObj name="Visio" r:id="rId9" imgW="1183398" imgH="120074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512747"/>
                        <a:ext cx="381000" cy="38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530431"/>
              </p:ext>
            </p:extLst>
          </p:nvPr>
        </p:nvGraphicFramePr>
        <p:xfrm>
          <a:off x="5055137" y="5533400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8" name="Visio" r:id="rId11" imgW="1183398" imgH="1200744" progId="Visio.Drawing.11">
                  <p:embed/>
                </p:oleObj>
              </mc:Choice>
              <mc:Fallback>
                <p:oleObj name="Visio" r:id="rId11" imgW="1183398" imgH="120074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5137" y="5533400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055643"/>
              </p:ext>
            </p:extLst>
          </p:nvPr>
        </p:nvGraphicFramePr>
        <p:xfrm>
          <a:off x="5715000" y="5562600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9" name="Visio" r:id="rId12" imgW="1183398" imgH="1200744" progId="Visio.Drawing.11">
                  <p:embed/>
                </p:oleObj>
              </mc:Choice>
              <mc:Fallback>
                <p:oleObj name="Visio" r:id="rId12" imgW="1183398" imgH="120074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562600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" name="Object 409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66822"/>
              </p:ext>
            </p:extLst>
          </p:nvPr>
        </p:nvGraphicFramePr>
        <p:xfrm>
          <a:off x="5384800" y="5541963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0" name="Visio" r:id="rId13" imgW="1183398" imgH="1200744" progId="Visio.Drawing.11">
                  <p:embed/>
                </p:oleObj>
              </mc:Choice>
              <mc:Fallback>
                <p:oleObj name="Visio" r:id="rId13" imgW="1183398" imgH="120074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5541963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" name="Object 40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1114451"/>
              </p:ext>
            </p:extLst>
          </p:nvPr>
        </p:nvGraphicFramePr>
        <p:xfrm>
          <a:off x="7010400" y="5581899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1" name="Visio" r:id="rId14" imgW="1183398" imgH="1200744" progId="Visio.Drawing.11">
                  <p:embed/>
                </p:oleObj>
              </mc:Choice>
              <mc:Fallback>
                <p:oleObj name="Visio" r:id="rId14" imgW="1183398" imgH="120074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5581899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0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5478592"/>
              </p:ext>
            </p:extLst>
          </p:nvPr>
        </p:nvGraphicFramePr>
        <p:xfrm>
          <a:off x="6680200" y="5561262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2" name="Visio" r:id="rId15" imgW="1183398" imgH="1200744" progId="Visio.Drawing.11">
                  <p:embed/>
                </p:oleObj>
              </mc:Choice>
              <mc:Fallback>
                <p:oleObj name="Visio" r:id="rId15" imgW="1183398" imgH="1200744" progId="Visio.Drawing.11">
                  <p:embed/>
                  <p:pic>
                    <p:nvPicPr>
                      <p:cNvPr id="0" name="Object 4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0200" y="5561262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2" name="Object 4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720740"/>
              </p:ext>
            </p:extLst>
          </p:nvPr>
        </p:nvGraphicFramePr>
        <p:xfrm>
          <a:off x="6019800" y="5532687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3" name="Visio" r:id="rId16" imgW="1183398" imgH="1200744" progId="Visio.Drawing.11">
                  <p:embed/>
                </p:oleObj>
              </mc:Choice>
              <mc:Fallback>
                <p:oleObj name="Visio" r:id="rId16" imgW="1183398" imgH="120074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532687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3" name="Object 4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826679"/>
              </p:ext>
            </p:extLst>
          </p:nvPr>
        </p:nvGraphicFramePr>
        <p:xfrm>
          <a:off x="6350000" y="5553324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4" name="Visio" r:id="rId17" imgW="1183398" imgH="1200744" progId="Visio.Drawing.11">
                  <p:embed/>
                </p:oleObj>
              </mc:Choice>
              <mc:Fallback>
                <p:oleObj name="Visio" r:id="rId17" imgW="1183398" imgH="120074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0" y="5553324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4" name="Object 4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352868"/>
              </p:ext>
            </p:extLst>
          </p:nvPr>
        </p:nvGraphicFramePr>
        <p:xfrm>
          <a:off x="5715000" y="5943600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5" name="Visio" r:id="rId18" imgW="1183398" imgH="1200744" progId="Visio.Drawing.11">
                  <p:embed/>
                </p:oleObj>
              </mc:Choice>
              <mc:Fallback>
                <p:oleObj name="Visio" r:id="rId18" imgW="1183398" imgH="120074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5943600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5" name="Object 4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626703"/>
              </p:ext>
            </p:extLst>
          </p:nvPr>
        </p:nvGraphicFramePr>
        <p:xfrm>
          <a:off x="5384800" y="5922963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6" name="Visio" r:id="rId19" imgW="1183398" imgH="1200744" progId="Visio.Drawing.11">
                  <p:embed/>
                </p:oleObj>
              </mc:Choice>
              <mc:Fallback>
                <p:oleObj name="Visio" r:id="rId19" imgW="1183398" imgH="1200744" progId="Visio.Drawing.11">
                  <p:embed/>
                  <p:pic>
                    <p:nvPicPr>
                      <p:cNvPr id="0" name="Object 4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4800" y="5922963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6" name="Object 410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760037"/>
              </p:ext>
            </p:extLst>
          </p:nvPr>
        </p:nvGraphicFramePr>
        <p:xfrm>
          <a:off x="4724400" y="5894388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7" name="Visio" r:id="rId20" imgW="1183398" imgH="1200744" progId="Visio.Drawing.11">
                  <p:embed/>
                </p:oleObj>
              </mc:Choice>
              <mc:Fallback>
                <p:oleObj name="Visio" r:id="rId20" imgW="1183398" imgH="120074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5894388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7" name="Object 410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889835"/>
              </p:ext>
            </p:extLst>
          </p:nvPr>
        </p:nvGraphicFramePr>
        <p:xfrm>
          <a:off x="5054600" y="5915025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8" name="Visio" r:id="rId21" imgW="1183398" imgH="1200744" progId="Visio.Drawing.11">
                  <p:embed/>
                </p:oleObj>
              </mc:Choice>
              <mc:Fallback>
                <p:oleObj name="Visio" r:id="rId21" imgW="1183398" imgH="120074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600" y="5915025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8" name="Object 41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020670"/>
              </p:ext>
            </p:extLst>
          </p:nvPr>
        </p:nvGraphicFramePr>
        <p:xfrm>
          <a:off x="7086600" y="5943600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9" name="Visio" r:id="rId22" imgW="1183398" imgH="1200744" progId="Visio.Drawing.11">
                  <p:embed/>
                </p:oleObj>
              </mc:Choice>
              <mc:Fallback>
                <p:oleObj name="Visio" r:id="rId22" imgW="1183398" imgH="1200744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943600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9" name="Object 4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6687764"/>
              </p:ext>
            </p:extLst>
          </p:nvPr>
        </p:nvGraphicFramePr>
        <p:xfrm>
          <a:off x="6756400" y="5922963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0" name="Visio" r:id="rId23" imgW="1183398" imgH="1200744" progId="Visio.Drawing.11">
                  <p:embed/>
                </p:oleObj>
              </mc:Choice>
              <mc:Fallback>
                <p:oleObj name="Visio" r:id="rId23" imgW="1183398" imgH="1200744" progId="Visio.Drawing.11">
                  <p:embed/>
                  <p:pic>
                    <p:nvPicPr>
                      <p:cNvPr id="0" name="Object 40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400" y="5922963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0" name="Object 41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604386"/>
              </p:ext>
            </p:extLst>
          </p:nvPr>
        </p:nvGraphicFramePr>
        <p:xfrm>
          <a:off x="6096000" y="5894388"/>
          <a:ext cx="381000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1" name="Visio" r:id="rId24" imgW="1183398" imgH="1200744" progId="Visio.Drawing.11">
                  <p:embed/>
                </p:oleObj>
              </mc:Choice>
              <mc:Fallback>
                <p:oleObj name="Visio" r:id="rId24" imgW="1183398" imgH="1200744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894388"/>
                        <a:ext cx="381000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1" name="Object 4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107058"/>
              </p:ext>
            </p:extLst>
          </p:nvPr>
        </p:nvGraphicFramePr>
        <p:xfrm>
          <a:off x="6426200" y="5915025"/>
          <a:ext cx="3810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2" name="Visio" r:id="rId25" imgW="1183398" imgH="1200744" progId="Visio.Drawing.11">
                  <p:embed/>
                </p:oleObj>
              </mc:Choice>
              <mc:Fallback>
                <p:oleObj name="Visio" r:id="rId25" imgW="1183398" imgH="1200744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6200" y="5915025"/>
                        <a:ext cx="381000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4443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ailing App Ide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696200" cy="4525963"/>
          </a:xfrm>
        </p:spPr>
        <p:txBody>
          <a:bodyPr/>
          <a:lstStyle/>
          <a:p>
            <a:r>
              <a:rPr lang="en-US" dirty="0" smtClean="0"/>
              <a:t>‘</a:t>
            </a:r>
            <a:r>
              <a:rPr lang="en-US" dirty="0" err="1" smtClean="0"/>
              <a:t>iClicker</a:t>
            </a:r>
            <a:r>
              <a:rPr lang="en-US" dirty="0" smtClean="0"/>
              <a:t>’</a:t>
            </a:r>
          </a:p>
          <a:p>
            <a:pPr lvl="1"/>
            <a:r>
              <a:rPr lang="en-US" dirty="0" smtClean="0"/>
              <a:t>Address truthful attendance issue</a:t>
            </a:r>
          </a:p>
          <a:p>
            <a:pPr lvl="1"/>
            <a:r>
              <a:rPr lang="en-US" dirty="0" smtClean="0"/>
              <a:t>Novel context reliant features</a:t>
            </a:r>
            <a:endParaRPr lang="en-US" dirty="0"/>
          </a:p>
        </p:txBody>
      </p:sp>
      <p:pic>
        <p:nvPicPr>
          <p:cNvPr id="8194" name="Picture 2" descr="http://clc.its.psu.edu/sites/default/files/content-clickers/iclicker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27" r="32986"/>
          <a:stretch/>
        </p:blipFill>
        <p:spPr bwMode="auto">
          <a:xfrm>
            <a:off x="2819400" y="4191000"/>
            <a:ext cx="82296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ight Arrow 4"/>
          <p:cNvSpPr/>
          <p:nvPr/>
        </p:nvSpPr>
        <p:spPr>
          <a:xfrm>
            <a:off x="3962400" y="4953000"/>
            <a:ext cx="1371600" cy="838200"/>
          </a:xfrm>
          <a:prstGeom prst="rightArrow">
            <a:avLst/>
          </a:prstGeom>
          <a:solidFill>
            <a:schemeClr val="accent1">
              <a:alpha val="46000"/>
            </a:schemeClr>
          </a:solidFill>
          <a:ln>
            <a:solidFill>
              <a:schemeClr val="accent1">
                <a:shade val="50000"/>
                <a:alpha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196" name="Picture 4" descr="http://cdn1.sbnation.com/products/medium/3604/Galaxy%20Nexus%20Verizon.png?1324001978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99" r="20000"/>
          <a:stretch/>
        </p:blipFill>
        <p:spPr bwMode="auto">
          <a:xfrm>
            <a:off x="5588950" y="4495800"/>
            <a:ext cx="1135075" cy="186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202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martphone (Indoor) Localization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[</a:t>
            </a:r>
            <a:r>
              <a:rPr lang="en-US" dirty="0" smtClean="0"/>
              <a:t>mini digression]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337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artphone (Indoor) Loc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1600200"/>
            <a:ext cx="6248401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GPS</a:t>
            </a:r>
          </a:p>
          <a:p>
            <a:pPr lvl="1"/>
            <a:r>
              <a:rPr lang="en-US" dirty="0" smtClean="0"/>
              <a:t>Unreliable indoors</a:t>
            </a:r>
          </a:p>
          <a:p>
            <a:r>
              <a:rPr lang="en-US" dirty="0" err="1" smtClean="0"/>
              <a:t>Wifi</a:t>
            </a:r>
            <a:r>
              <a:rPr lang="en-US" dirty="0" smtClean="0"/>
              <a:t> trilateration/SVM</a:t>
            </a:r>
          </a:p>
          <a:p>
            <a:pPr lvl="1"/>
            <a:r>
              <a:rPr lang="en-US" dirty="0" smtClean="0"/>
              <a:t>Requires multiple WLAN</a:t>
            </a:r>
          </a:p>
          <a:p>
            <a:r>
              <a:rPr lang="en-US" dirty="0" smtClean="0"/>
              <a:t>Bluetooth</a:t>
            </a:r>
          </a:p>
          <a:p>
            <a:pPr lvl="1"/>
            <a:r>
              <a:rPr lang="en-US" dirty="0" smtClean="0"/>
              <a:t>Self sufficient for dense networks</a:t>
            </a:r>
          </a:p>
          <a:p>
            <a:pPr lvl="1"/>
            <a:r>
              <a:rPr lang="en-US" dirty="0" smtClean="0"/>
              <a:t>For all phones</a:t>
            </a:r>
          </a:p>
          <a:p>
            <a:pPr lvl="2"/>
            <a:r>
              <a:rPr lang="en-US" dirty="0" smtClean="0"/>
              <a:t>Set discoverable</a:t>
            </a:r>
          </a:p>
          <a:p>
            <a:pPr lvl="2"/>
            <a:r>
              <a:rPr lang="en-US" dirty="0" smtClean="0"/>
              <a:t>Discover</a:t>
            </a:r>
          </a:p>
          <a:p>
            <a:pPr lvl="2"/>
            <a:r>
              <a:rPr lang="en-US" dirty="0" smtClean="0"/>
              <a:t>Send results (MAC &amp; RSSI) to server to compute</a:t>
            </a:r>
            <a:endParaRPr lang="en-US" dirty="0"/>
          </a:p>
        </p:txBody>
      </p:sp>
      <p:pic>
        <p:nvPicPr>
          <p:cNvPr id="7170" name="Picture 2" descr="http://www8.garmin.com/graphics/24satellit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371600"/>
            <a:ext cx="1190625" cy="1166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http://courantblogs.com/technology/wp-content/uploads/2012/05/wifi-ic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1" y="2538413"/>
            <a:ext cx="442912" cy="44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courantblogs.com/technology/wp-content/uploads/2012/05/wifi-ic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2469357"/>
            <a:ext cx="442912" cy="44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courantblogs.com/technology/wp-content/uploads/2012/05/wifi-icon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712" y="3276600"/>
            <a:ext cx="442912" cy="442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windows8installation.com/wp-content/uploads/2012/03/BlueToot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4038600"/>
            <a:ext cx="19812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0837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Users\Jason\Documents\My Dropbox\WinLab\gridtruth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18" t="16389" r="29134" b="22140"/>
          <a:stretch/>
        </p:blipFill>
        <p:spPr bwMode="auto">
          <a:xfrm>
            <a:off x="6294120" y="2895600"/>
            <a:ext cx="201168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lgorithm Test with Generated Grid</a:t>
            </a:r>
            <a:endParaRPr lang="en-US" dirty="0"/>
          </a:p>
        </p:txBody>
      </p:sp>
      <p:pic>
        <p:nvPicPr>
          <p:cNvPr id="6" name="20120817_0355_50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28600" y="1524000"/>
            <a:ext cx="4863970" cy="469423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666590" y="2428614"/>
            <a:ext cx="12057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rid truth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28600" y="1143402"/>
            <a:ext cx="2270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lization Algorithm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-76200" y="6705600"/>
            <a:ext cx="92961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 smtClean="0"/>
              <a:t>[Modified Algorithm </a:t>
            </a:r>
            <a:r>
              <a:rPr lang="en-US" sz="800" dirty="0"/>
              <a:t>via </a:t>
            </a:r>
            <a:r>
              <a:rPr lang="en-US" sz="800" b="1" dirty="0"/>
              <a:t>Robust Distributed Network Localization with Noisy Range Measurements, </a:t>
            </a:r>
            <a:r>
              <a:rPr lang="en-US" sz="800" dirty="0"/>
              <a:t>David Moore, John Leonard, Daniela </a:t>
            </a:r>
            <a:r>
              <a:rPr lang="en-US" sz="800" dirty="0" err="1"/>
              <a:t>Rus</a:t>
            </a:r>
            <a:r>
              <a:rPr lang="en-US" sz="800" dirty="0"/>
              <a:t>, Seth Teller MIT Computer Science and Artificial Intelligence Laboratory; 2004]</a:t>
            </a:r>
          </a:p>
          <a:p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1513228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395693"/>
              </p:ext>
            </p:extLst>
          </p:nvPr>
        </p:nvGraphicFramePr>
        <p:xfrm>
          <a:off x="0" y="0"/>
          <a:ext cx="9144000" cy="685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4732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SSI -&gt;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sz="1000" dirty="0" smtClean="0"/>
              <a:t>[Formula via </a:t>
            </a:r>
            <a:r>
              <a:rPr lang="en-US" sz="1000" b="1" dirty="0" smtClean="0"/>
              <a:t>Indoor </a:t>
            </a:r>
            <a:r>
              <a:rPr lang="en-US" sz="1000" b="1" dirty="0"/>
              <a:t>Location Using </a:t>
            </a:r>
            <a:r>
              <a:rPr lang="en-US" sz="1000" b="1" dirty="0" smtClean="0"/>
              <a:t>Trilateration Characteristics, </a:t>
            </a:r>
            <a:r>
              <a:rPr lang="en-US" sz="1000" dirty="0" smtClean="0"/>
              <a:t>B Cook, G </a:t>
            </a:r>
            <a:r>
              <a:rPr lang="en-US" sz="1000" dirty="0" err="1" smtClean="0"/>
              <a:t>Buckberry</a:t>
            </a:r>
            <a:r>
              <a:rPr lang="en-US" sz="1000" dirty="0" smtClean="0"/>
              <a:t>, </a:t>
            </a:r>
            <a:r>
              <a:rPr lang="en-US" sz="1000" dirty="0"/>
              <a:t>I </a:t>
            </a:r>
            <a:r>
              <a:rPr lang="en-US" sz="1000" dirty="0" smtClean="0"/>
              <a:t>Scowcroft, </a:t>
            </a:r>
            <a:r>
              <a:rPr lang="en-US" sz="1000" dirty="0"/>
              <a:t>J </a:t>
            </a:r>
            <a:r>
              <a:rPr lang="en-US" sz="1000" dirty="0" smtClean="0"/>
              <a:t>Mitchell, </a:t>
            </a:r>
            <a:r>
              <a:rPr lang="en-US" sz="1000" dirty="0"/>
              <a:t>T </a:t>
            </a:r>
            <a:r>
              <a:rPr lang="en-US" sz="1000" dirty="0" smtClean="0"/>
              <a:t>Allen, 2005 ]</a:t>
            </a:r>
          </a:p>
          <a:p>
            <a:endParaRPr lang="en-US" sz="1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50818"/>
            <a:ext cx="7984774" cy="1473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752600" y="4953000"/>
                <a:ext cx="42650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𝑟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20</m:t>
                      </m:r>
                      <m:func>
                        <m:func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m:rPr>
                                      <m:sty m:val="p"/>
                                    </m:rPr>
                                    <a:rPr lang="el-GR" i="1">
                                      <a:latin typeface="Cambria Math"/>
                                    </a:rPr>
                                    <m:t>λ</m:t>
                                  </m:r>
                                </m:num>
                                <m:den>
                                  <m:r>
                                    <a:rPr lang="en-US" i="1">
                                      <a:latin typeface="Cambria Math"/>
                                    </a:rPr>
                                    <m:t>4</m:t>
                                  </m:r>
                                  <m:r>
                                    <a:rPr lang="en-US" i="1">
                                      <a:latin typeface="Cambria Math"/>
                                      <a:ea typeface="Cambria Math"/>
                                    </a:rPr>
                                    <m:t>𝜋</m:t>
                                  </m:r>
                                </m:den>
                              </m:f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+10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𝑛𝑙𝑜𝑔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953000"/>
                <a:ext cx="4265078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18333" r="-6724" b="-17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1641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chor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7467600" cy="3429000"/>
          </a:xfrm>
        </p:spPr>
        <p:txBody>
          <a:bodyPr>
            <a:normAutofit/>
          </a:bodyPr>
          <a:lstStyle/>
          <a:p>
            <a:r>
              <a:rPr lang="en-US" sz="2600" dirty="0" smtClean="0"/>
              <a:t>One globally positioned -&gt; all globally positioned</a:t>
            </a:r>
          </a:p>
          <a:p>
            <a:r>
              <a:rPr lang="en-US" sz="2600" dirty="0" err="1" smtClean="0"/>
              <a:t>Wifi</a:t>
            </a:r>
            <a:r>
              <a:rPr lang="en-US" sz="2600" dirty="0" smtClean="0"/>
              <a:t> localization can resolve ambiguities</a:t>
            </a:r>
            <a:endParaRPr lang="en-US" sz="26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600200" y="3581400"/>
            <a:ext cx="5167312" cy="1981200"/>
            <a:chOff x="838200" y="5029200"/>
            <a:chExt cx="5167312" cy="1981200"/>
          </a:xfrm>
        </p:grpSpPr>
        <p:pic>
          <p:nvPicPr>
            <p:cNvPr id="4" name="Picture 2" descr="http://www8.garmin.com/graphics/24satellite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9000" y="5562600"/>
              <a:ext cx="1190625" cy="11668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" name="Picture 4" descr="http://courantblogs.com/technology/wp-content/uploads/2012/05/wifi-icon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62600" y="5924550"/>
              <a:ext cx="442912" cy="442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6" descr="http://windows8installation.com/wp-content/uploads/2012/03/BlueTooth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5029200"/>
              <a:ext cx="1981200" cy="1981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Cross 8"/>
            <p:cNvSpPr/>
            <p:nvPr/>
          </p:nvSpPr>
          <p:spPr>
            <a:xfrm>
              <a:off x="2590800" y="5805147"/>
              <a:ext cx="681718" cy="681718"/>
            </a:xfrm>
            <a:prstGeom prst="plus">
              <a:avLst>
                <a:gd name="adj" fmla="val 3823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Cross 10"/>
            <p:cNvSpPr/>
            <p:nvPr/>
          </p:nvSpPr>
          <p:spPr>
            <a:xfrm>
              <a:off x="4724400" y="5805147"/>
              <a:ext cx="681718" cy="681718"/>
            </a:xfrm>
            <a:prstGeom prst="plus">
              <a:avLst>
                <a:gd name="adj" fmla="val 38233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91506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43400" y="2971800"/>
            <a:ext cx="44595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dirty="0" smtClean="0">
                <a:solidFill>
                  <a:schemeClr val="bg1">
                    <a:lumMod val="85000"/>
                  </a:schemeClr>
                </a:solidFill>
              </a:rPr>
              <a:t>?</a:t>
            </a:r>
            <a:endParaRPr lang="en-US" sz="44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143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124200" cy="45259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Explore applications of group addressing and context </a:t>
            </a:r>
            <a:r>
              <a:rPr lang="en-US" dirty="0" smtClean="0"/>
              <a:t>aware messaging </a:t>
            </a:r>
            <a:r>
              <a:rPr lang="en-US" dirty="0" smtClean="0"/>
              <a:t>in the </a:t>
            </a:r>
            <a:r>
              <a:rPr lang="en-US" dirty="0" err="1" smtClean="0"/>
              <a:t>MobilityFirst</a:t>
            </a:r>
            <a:r>
              <a:rPr lang="en-US" dirty="0" smtClean="0"/>
              <a:t> framework</a:t>
            </a:r>
            <a:endParaRPr lang="en-US" dirty="0"/>
          </a:p>
          <a:p>
            <a:r>
              <a:rPr lang="en-US" dirty="0" smtClean="0"/>
              <a:t>New branch of applications opened up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1766455"/>
            <a:ext cx="1219200" cy="1219200"/>
          </a:xfrm>
        </p:spPr>
      </p:pic>
      <p:pic>
        <p:nvPicPr>
          <p:cNvPr id="7" name="Content Placehold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3262746"/>
            <a:ext cx="1219200" cy="1219200"/>
          </a:xfrm>
          <a:prstGeom prst="rect">
            <a:avLst/>
          </a:prstGeom>
        </p:spPr>
      </p:pic>
      <p:pic>
        <p:nvPicPr>
          <p:cNvPr id="8" name="Content Placeholder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4738255"/>
            <a:ext cx="1219200" cy="1219200"/>
          </a:xfrm>
          <a:prstGeom prst="rect">
            <a:avLst/>
          </a:prstGeom>
        </p:spPr>
      </p:pic>
      <p:sp>
        <p:nvSpPr>
          <p:cNvPr id="9" name="Right Brace 8"/>
          <p:cNvSpPr/>
          <p:nvPr/>
        </p:nvSpPr>
        <p:spPr>
          <a:xfrm>
            <a:off x="5029200" y="2147455"/>
            <a:ext cx="609600" cy="35052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loud 11"/>
          <p:cNvSpPr/>
          <p:nvPr/>
        </p:nvSpPr>
        <p:spPr>
          <a:xfrm>
            <a:off x="5788787" y="2681931"/>
            <a:ext cx="2906057" cy="2453333"/>
          </a:xfrm>
          <a:custGeom>
            <a:avLst/>
            <a:gdLst>
              <a:gd name="connsiteX0" fmla="*/ 3900 w 43200"/>
              <a:gd name="connsiteY0" fmla="*/ 14370 h 43200"/>
              <a:gd name="connsiteX1" fmla="*/ 5623 w 43200"/>
              <a:gd name="connsiteY1" fmla="*/ 6907 h 43200"/>
              <a:gd name="connsiteX2" fmla="*/ 14005 w 43200"/>
              <a:gd name="connsiteY2" fmla="*/ 5202 h 43200"/>
              <a:gd name="connsiteX3" fmla="*/ 22456 w 43200"/>
              <a:gd name="connsiteY3" fmla="*/ 3432 h 43200"/>
              <a:gd name="connsiteX4" fmla="*/ 25749 w 43200"/>
              <a:gd name="connsiteY4" fmla="*/ 200 h 43200"/>
              <a:gd name="connsiteX5" fmla="*/ 29833 w 43200"/>
              <a:gd name="connsiteY5" fmla="*/ 2481 h 43200"/>
              <a:gd name="connsiteX6" fmla="*/ 35463 w 43200"/>
              <a:gd name="connsiteY6" fmla="*/ 690 h 43200"/>
              <a:gd name="connsiteX7" fmla="*/ 38318 w 43200"/>
              <a:gd name="connsiteY7" fmla="*/ 5576 h 43200"/>
              <a:gd name="connsiteX8" fmla="*/ 41982 w 43200"/>
              <a:gd name="connsiteY8" fmla="*/ 10318 h 43200"/>
              <a:gd name="connsiteX9" fmla="*/ 41818 w 43200"/>
              <a:gd name="connsiteY9" fmla="*/ 15460 h 43200"/>
              <a:gd name="connsiteX10" fmla="*/ 43016 w 43200"/>
              <a:gd name="connsiteY10" fmla="*/ 23322 h 43200"/>
              <a:gd name="connsiteX11" fmla="*/ 37404 w 43200"/>
              <a:gd name="connsiteY11" fmla="*/ 30204 h 43200"/>
              <a:gd name="connsiteX12" fmla="*/ 35395 w 43200"/>
              <a:gd name="connsiteY12" fmla="*/ 36101 h 43200"/>
              <a:gd name="connsiteX13" fmla="*/ 28555 w 43200"/>
              <a:gd name="connsiteY13" fmla="*/ 36815 h 43200"/>
              <a:gd name="connsiteX14" fmla="*/ 23667 w 43200"/>
              <a:gd name="connsiteY14" fmla="*/ 43106 h 43200"/>
              <a:gd name="connsiteX15" fmla="*/ 16480 w 43200"/>
              <a:gd name="connsiteY15" fmla="*/ 39266 h 43200"/>
              <a:gd name="connsiteX16" fmla="*/ 5804 w 43200"/>
              <a:gd name="connsiteY16" fmla="*/ 35472 h 43200"/>
              <a:gd name="connsiteX17" fmla="*/ 1110 w 43200"/>
              <a:gd name="connsiteY17" fmla="*/ 31250 h 43200"/>
              <a:gd name="connsiteX18" fmla="*/ 2113 w 43200"/>
              <a:gd name="connsiteY18" fmla="*/ 25551 h 43200"/>
              <a:gd name="connsiteX19" fmla="*/ -5 w 43200"/>
              <a:gd name="connsiteY19" fmla="*/ 19704 h 43200"/>
              <a:gd name="connsiteX20" fmla="*/ 3863 w 43200"/>
              <a:gd name="connsiteY20" fmla="*/ 14507 h 43200"/>
              <a:gd name="connsiteX21" fmla="*/ 3900 w 43200"/>
              <a:gd name="connsiteY21" fmla="*/ 14370 h 43200"/>
              <a:gd name="connsiteX0" fmla="*/ 4693 w 43200"/>
              <a:gd name="connsiteY0" fmla="*/ 26177 h 43200"/>
              <a:gd name="connsiteX1" fmla="*/ 2160 w 43200"/>
              <a:gd name="connsiteY1" fmla="*/ 25380 h 43200"/>
              <a:gd name="connsiteX2" fmla="*/ 6928 w 43200"/>
              <a:gd name="connsiteY2" fmla="*/ 34899 h 43200"/>
              <a:gd name="connsiteX3" fmla="*/ 5820 w 43200"/>
              <a:gd name="connsiteY3" fmla="*/ 35280 h 43200"/>
              <a:gd name="connsiteX4" fmla="*/ 16478 w 43200"/>
              <a:gd name="connsiteY4" fmla="*/ 39090 h 43200"/>
              <a:gd name="connsiteX5" fmla="*/ 15810 w 43200"/>
              <a:gd name="connsiteY5" fmla="*/ 37350 h 43200"/>
              <a:gd name="connsiteX6" fmla="*/ 28827 w 43200"/>
              <a:gd name="connsiteY6" fmla="*/ 34751 h 43200"/>
              <a:gd name="connsiteX7" fmla="*/ 28560 w 43200"/>
              <a:gd name="connsiteY7" fmla="*/ 36660 h 43200"/>
              <a:gd name="connsiteX8" fmla="*/ 34129 w 43200"/>
              <a:gd name="connsiteY8" fmla="*/ 22954 h 43200"/>
              <a:gd name="connsiteX9" fmla="*/ 37380 w 43200"/>
              <a:gd name="connsiteY9" fmla="*/ 30090 h 43200"/>
              <a:gd name="connsiteX10" fmla="*/ 41798 w 43200"/>
              <a:gd name="connsiteY10" fmla="*/ 15354 h 43200"/>
              <a:gd name="connsiteX11" fmla="*/ 40350 w 43200"/>
              <a:gd name="connsiteY11" fmla="*/ 18030 h 43200"/>
              <a:gd name="connsiteX12" fmla="*/ 38324 w 43200"/>
              <a:gd name="connsiteY12" fmla="*/ 5426 h 43200"/>
              <a:gd name="connsiteX13" fmla="*/ 38400 w 43200"/>
              <a:gd name="connsiteY13" fmla="*/ 6690 h 43200"/>
              <a:gd name="connsiteX14" fmla="*/ 29078 w 43200"/>
              <a:gd name="connsiteY14" fmla="*/ 3952 h 43200"/>
              <a:gd name="connsiteX15" fmla="*/ 29820 w 43200"/>
              <a:gd name="connsiteY15" fmla="*/ 2340 h 43200"/>
              <a:gd name="connsiteX16" fmla="*/ 22141 w 43200"/>
              <a:gd name="connsiteY16" fmla="*/ 4720 h 43200"/>
              <a:gd name="connsiteX17" fmla="*/ 22500 w 43200"/>
              <a:gd name="connsiteY17" fmla="*/ 3330 h 43200"/>
              <a:gd name="connsiteX18" fmla="*/ 14000 w 43200"/>
              <a:gd name="connsiteY18" fmla="*/ 5192 h 43200"/>
              <a:gd name="connsiteX19" fmla="*/ 15300 w 43200"/>
              <a:gd name="connsiteY19" fmla="*/ 6540 h 43200"/>
              <a:gd name="connsiteX20" fmla="*/ 4127 w 43200"/>
              <a:gd name="connsiteY20" fmla="*/ 15789 h 43200"/>
              <a:gd name="connsiteX21" fmla="*/ 3900 w 43200"/>
              <a:gd name="connsiteY21" fmla="*/ 14370 h 43200"/>
              <a:gd name="connsiteX0" fmla="*/ 3936 w 43256"/>
              <a:gd name="connsiteY0" fmla="*/ 14229 h 43219"/>
              <a:gd name="connsiteX1" fmla="*/ 5659 w 43256"/>
              <a:gd name="connsiteY1" fmla="*/ 6766 h 43219"/>
              <a:gd name="connsiteX2" fmla="*/ 14041 w 43256"/>
              <a:gd name="connsiteY2" fmla="*/ 5061 h 43219"/>
              <a:gd name="connsiteX3" fmla="*/ 22492 w 43256"/>
              <a:gd name="connsiteY3" fmla="*/ 3291 h 43219"/>
              <a:gd name="connsiteX4" fmla="*/ 25785 w 43256"/>
              <a:gd name="connsiteY4" fmla="*/ 59 h 43219"/>
              <a:gd name="connsiteX5" fmla="*/ 29869 w 43256"/>
              <a:gd name="connsiteY5" fmla="*/ 2340 h 43219"/>
              <a:gd name="connsiteX6" fmla="*/ 35499 w 43256"/>
              <a:gd name="connsiteY6" fmla="*/ 549 h 43219"/>
              <a:gd name="connsiteX7" fmla="*/ 38354 w 43256"/>
              <a:gd name="connsiteY7" fmla="*/ 5435 h 43219"/>
              <a:gd name="connsiteX8" fmla="*/ 42018 w 43256"/>
              <a:gd name="connsiteY8" fmla="*/ 10177 h 43219"/>
              <a:gd name="connsiteX9" fmla="*/ 41854 w 43256"/>
              <a:gd name="connsiteY9" fmla="*/ 15319 h 43219"/>
              <a:gd name="connsiteX10" fmla="*/ 43052 w 43256"/>
              <a:gd name="connsiteY10" fmla="*/ 23181 h 43219"/>
              <a:gd name="connsiteX11" fmla="*/ 37440 w 43256"/>
              <a:gd name="connsiteY11" fmla="*/ 30063 h 43219"/>
              <a:gd name="connsiteX12" fmla="*/ 35431 w 43256"/>
              <a:gd name="connsiteY12" fmla="*/ 35960 h 43219"/>
              <a:gd name="connsiteX13" fmla="*/ 28591 w 43256"/>
              <a:gd name="connsiteY13" fmla="*/ 36674 h 43219"/>
              <a:gd name="connsiteX14" fmla="*/ 23703 w 43256"/>
              <a:gd name="connsiteY14" fmla="*/ 42965 h 43219"/>
              <a:gd name="connsiteX15" fmla="*/ 16516 w 43256"/>
              <a:gd name="connsiteY15" fmla="*/ 39125 h 43219"/>
              <a:gd name="connsiteX16" fmla="*/ 5840 w 43256"/>
              <a:gd name="connsiteY16" fmla="*/ 35331 h 43219"/>
              <a:gd name="connsiteX17" fmla="*/ 1146 w 43256"/>
              <a:gd name="connsiteY17" fmla="*/ 31109 h 43219"/>
              <a:gd name="connsiteX18" fmla="*/ 2149 w 43256"/>
              <a:gd name="connsiteY18" fmla="*/ 25410 h 43219"/>
              <a:gd name="connsiteX19" fmla="*/ 31 w 43256"/>
              <a:gd name="connsiteY19" fmla="*/ 19563 h 43219"/>
              <a:gd name="connsiteX20" fmla="*/ 3899 w 43256"/>
              <a:gd name="connsiteY20" fmla="*/ 14366 h 43219"/>
              <a:gd name="connsiteX21" fmla="*/ 3936 w 43256"/>
              <a:gd name="connsiteY21" fmla="*/ 14229 h 43219"/>
              <a:gd name="connsiteX0" fmla="*/ 4729 w 43256"/>
              <a:gd name="connsiteY0" fmla="*/ 26036 h 43219"/>
              <a:gd name="connsiteX1" fmla="*/ 2196 w 43256"/>
              <a:gd name="connsiteY1" fmla="*/ 25239 h 43219"/>
              <a:gd name="connsiteX2" fmla="*/ 6964 w 43256"/>
              <a:gd name="connsiteY2" fmla="*/ 34758 h 43219"/>
              <a:gd name="connsiteX3" fmla="*/ 5856 w 43256"/>
              <a:gd name="connsiteY3" fmla="*/ 35139 h 43219"/>
              <a:gd name="connsiteX4" fmla="*/ 16514 w 43256"/>
              <a:gd name="connsiteY4" fmla="*/ 38949 h 43219"/>
              <a:gd name="connsiteX5" fmla="*/ 15846 w 43256"/>
              <a:gd name="connsiteY5" fmla="*/ 37209 h 43219"/>
              <a:gd name="connsiteX6" fmla="*/ 28863 w 43256"/>
              <a:gd name="connsiteY6" fmla="*/ 34610 h 43219"/>
              <a:gd name="connsiteX7" fmla="*/ 28596 w 43256"/>
              <a:gd name="connsiteY7" fmla="*/ 36519 h 43219"/>
              <a:gd name="connsiteX8" fmla="*/ 41834 w 43256"/>
              <a:gd name="connsiteY8" fmla="*/ 15213 h 43219"/>
              <a:gd name="connsiteX9" fmla="*/ 40386 w 43256"/>
              <a:gd name="connsiteY9" fmla="*/ 17889 h 43219"/>
              <a:gd name="connsiteX10" fmla="*/ 38360 w 43256"/>
              <a:gd name="connsiteY10" fmla="*/ 5285 h 43219"/>
              <a:gd name="connsiteX11" fmla="*/ 38436 w 43256"/>
              <a:gd name="connsiteY11" fmla="*/ 6549 h 43219"/>
              <a:gd name="connsiteX12" fmla="*/ 29114 w 43256"/>
              <a:gd name="connsiteY12" fmla="*/ 3811 h 43219"/>
              <a:gd name="connsiteX13" fmla="*/ 29856 w 43256"/>
              <a:gd name="connsiteY13" fmla="*/ 2199 h 43219"/>
              <a:gd name="connsiteX14" fmla="*/ 22177 w 43256"/>
              <a:gd name="connsiteY14" fmla="*/ 4579 h 43219"/>
              <a:gd name="connsiteX15" fmla="*/ 22536 w 43256"/>
              <a:gd name="connsiteY15" fmla="*/ 3189 h 43219"/>
              <a:gd name="connsiteX16" fmla="*/ 14036 w 43256"/>
              <a:gd name="connsiteY16" fmla="*/ 5051 h 43219"/>
              <a:gd name="connsiteX17" fmla="*/ 15336 w 43256"/>
              <a:gd name="connsiteY17" fmla="*/ 6399 h 43219"/>
              <a:gd name="connsiteX18" fmla="*/ 4163 w 43256"/>
              <a:gd name="connsiteY18" fmla="*/ 15648 h 43219"/>
              <a:gd name="connsiteX19" fmla="*/ 3936 w 43256"/>
              <a:gd name="connsiteY19" fmla="*/ 14229 h 43219"/>
              <a:gd name="connsiteX0" fmla="*/ 3936 w 43356"/>
              <a:gd name="connsiteY0" fmla="*/ 14229 h 43219"/>
              <a:gd name="connsiteX1" fmla="*/ 5659 w 43356"/>
              <a:gd name="connsiteY1" fmla="*/ 6766 h 43219"/>
              <a:gd name="connsiteX2" fmla="*/ 14041 w 43356"/>
              <a:gd name="connsiteY2" fmla="*/ 5061 h 43219"/>
              <a:gd name="connsiteX3" fmla="*/ 22492 w 43356"/>
              <a:gd name="connsiteY3" fmla="*/ 3291 h 43219"/>
              <a:gd name="connsiteX4" fmla="*/ 25785 w 43356"/>
              <a:gd name="connsiteY4" fmla="*/ 59 h 43219"/>
              <a:gd name="connsiteX5" fmla="*/ 29869 w 43356"/>
              <a:gd name="connsiteY5" fmla="*/ 2340 h 43219"/>
              <a:gd name="connsiteX6" fmla="*/ 35499 w 43356"/>
              <a:gd name="connsiteY6" fmla="*/ 549 h 43219"/>
              <a:gd name="connsiteX7" fmla="*/ 38354 w 43356"/>
              <a:gd name="connsiteY7" fmla="*/ 5435 h 43219"/>
              <a:gd name="connsiteX8" fmla="*/ 42018 w 43356"/>
              <a:gd name="connsiteY8" fmla="*/ 10177 h 43219"/>
              <a:gd name="connsiteX9" fmla="*/ 41854 w 43356"/>
              <a:gd name="connsiteY9" fmla="*/ 15319 h 43219"/>
              <a:gd name="connsiteX10" fmla="*/ 43052 w 43356"/>
              <a:gd name="connsiteY10" fmla="*/ 23181 h 43219"/>
              <a:gd name="connsiteX11" fmla="*/ 37440 w 43356"/>
              <a:gd name="connsiteY11" fmla="*/ 30795 h 43219"/>
              <a:gd name="connsiteX12" fmla="*/ 35431 w 43356"/>
              <a:gd name="connsiteY12" fmla="*/ 35960 h 43219"/>
              <a:gd name="connsiteX13" fmla="*/ 28591 w 43356"/>
              <a:gd name="connsiteY13" fmla="*/ 36674 h 43219"/>
              <a:gd name="connsiteX14" fmla="*/ 23703 w 43356"/>
              <a:gd name="connsiteY14" fmla="*/ 42965 h 43219"/>
              <a:gd name="connsiteX15" fmla="*/ 16516 w 43356"/>
              <a:gd name="connsiteY15" fmla="*/ 39125 h 43219"/>
              <a:gd name="connsiteX16" fmla="*/ 5840 w 43356"/>
              <a:gd name="connsiteY16" fmla="*/ 35331 h 43219"/>
              <a:gd name="connsiteX17" fmla="*/ 1146 w 43356"/>
              <a:gd name="connsiteY17" fmla="*/ 31109 h 43219"/>
              <a:gd name="connsiteX18" fmla="*/ 2149 w 43356"/>
              <a:gd name="connsiteY18" fmla="*/ 25410 h 43219"/>
              <a:gd name="connsiteX19" fmla="*/ 31 w 43356"/>
              <a:gd name="connsiteY19" fmla="*/ 19563 h 43219"/>
              <a:gd name="connsiteX20" fmla="*/ 3899 w 43356"/>
              <a:gd name="connsiteY20" fmla="*/ 14366 h 43219"/>
              <a:gd name="connsiteX21" fmla="*/ 3936 w 43356"/>
              <a:gd name="connsiteY21" fmla="*/ 14229 h 43219"/>
              <a:gd name="connsiteX0" fmla="*/ 4729 w 43356"/>
              <a:gd name="connsiteY0" fmla="*/ 26036 h 43219"/>
              <a:gd name="connsiteX1" fmla="*/ 2196 w 43356"/>
              <a:gd name="connsiteY1" fmla="*/ 25239 h 43219"/>
              <a:gd name="connsiteX2" fmla="*/ 6964 w 43356"/>
              <a:gd name="connsiteY2" fmla="*/ 34758 h 43219"/>
              <a:gd name="connsiteX3" fmla="*/ 5856 w 43356"/>
              <a:gd name="connsiteY3" fmla="*/ 35139 h 43219"/>
              <a:gd name="connsiteX4" fmla="*/ 16514 w 43356"/>
              <a:gd name="connsiteY4" fmla="*/ 38949 h 43219"/>
              <a:gd name="connsiteX5" fmla="*/ 15846 w 43356"/>
              <a:gd name="connsiteY5" fmla="*/ 37209 h 43219"/>
              <a:gd name="connsiteX6" fmla="*/ 28863 w 43356"/>
              <a:gd name="connsiteY6" fmla="*/ 34610 h 43219"/>
              <a:gd name="connsiteX7" fmla="*/ 28596 w 43356"/>
              <a:gd name="connsiteY7" fmla="*/ 36519 h 43219"/>
              <a:gd name="connsiteX8" fmla="*/ 41834 w 43356"/>
              <a:gd name="connsiteY8" fmla="*/ 15213 h 43219"/>
              <a:gd name="connsiteX9" fmla="*/ 40386 w 43356"/>
              <a:gd name="connsiteY9" fmla="*/ 17889 h 43219"/>
              <a:gd name="connsiteX10" fmla="*/ 38360 w 43356"/>
              <a:gd name="connsiteY10" fmla="*/ 5285 h 43219"/>
              <a:gd name="connsiteX11" fmla="*/ 38436 w 43356"/>
              <a:gd name="connsiteY11" fmla="*/ 6549 h 43219"/>
              <a:gd name="connsiteX12" fmla="*/ 29114 w 43356"/>
              <a:gd name="connsiteY12" fmla="*/ 3811 h 43219"/>
              <a:gd name="connsiteX13" fmla="*/ 29856 w 43356"/>
              <a:gd name="connsiteY13" fmla="*/ 2199 h 43219"/>
              <a:gd name="connsiteX14" fmla="*/ 22177 w 43356"/>
              <a:gd name="connsiteY14" fmla="*/ 4579 h 43219"/>
              <a:gd name="connsiteX15" fmla="*/ 22536 w 43356"/>
              <a:gd name="connsiteY15" fmla="*/ 3189 h 43219"/>
              <a:gd name="connsiteX16" fmla="*/ 14036 w 43356"/>
              <a:gd name="connsiteY16" fmla="*/ 5051 h 43219"/>
              <a:gd name="connsiteX17" fmla="*/ 15336 w 43356"/>
              <a:gd name="connsiteY17" fmla="*/ 6399 h 43219"/>
              <a:gd name="connsiteX18" fmla="*/ 4163 w 43356"/>
              <a:gd name="connsiteY18" fmla="*/ 15648 h 43219"/>
              <a:gd name="connsiteX19" fmla="*/ 3936 w 43356"/>
              <a:gd name="connsiteY19" fmla="*/ 14229 h 43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43356" h="43219">
                <a:moveTo>
                  <a:pt x="3936" y="14229"/>
                </a:moveTo>
                <a:cubicBezTo>
                  <a:pt x="3665" y="11516"/>
                  <a:pt x="4297" y="8780"/>
                  <a:pt x="5659" y="6766"/>
                </a:cubicBezTo>
                <a:cubicBezTo>
                  <a:pt x="7811" y="3585"/>
                  <a:pt x="11300" y="2876"/>
                  <a:pt x="14041" y="5061"/>
                </a:cubicBezTo>
                <a:cubicBezTo>
                  <a:pt x="15714" y="768"/>
                  <a:pt x="19950" y="-119"/>
                  <a:pt x="22492" y="3291"/>
                </a:cubicBezTo>
                <a:cubicBezTo>
                  <a:pt x="23133" y="1542"/>
                  <a:pt x="24364" y="333"/>
                  <a:pt x="25785" y="59"/>
                </a:cubicBezTo>
                <a:cubicBezTo>
                  <a:pt x="27349" y="-243"/>
                  <a:pt x="28911" y="629"/>
                  <a:pt x="29869" y="2340"/>
                </a:cubicBezTo>
                <a:cubicBezTo>
                  <a:pt x="31251" y="126"/>
                  <a:pt x="33537" y="-601"/>
                  <a:pt x="35499" y="549"/>
                </a:cubicBezTo>
                <a:cubicBezTo>
                  <a:pt x="36994" y="1425"/>
                  <a:pt x="38066" y="3259"/>
                  <a:pt x="38354" y="5435"/>
                </a:cubicBezTo>
                <a:cubicBezTo>
                  <a:pt x="40082" y="6077"/>
                  <a:pt x="41458" y="7857"/>
                  <a:pt x="42018" y="10177"/>
                </a:cubicBezTo>
                <a:cubicBezTo>
                  <a:pt x="42425" y="11861"/>
                  <a:pt x="42367" y="13690"/>
                  <a:pt x="41854" y="15319"/>
                </a:cubicBezTo>
                <a:cubicBezTo>
                  <a:pt x="43115" y="17553"/>
                  <a:pt x="43788" y="20602"/>
                  <a:pt x="43052" y="23181"/>
                </a:cubicBezTo>
                <a:cubicBezTo>
                  <a:pt x="42316" y="25760"/>
                  <a:pt x="40164" y="30265"/>
                  <a:pt x="37440" y="30795"/>
                </a:cubicBezTo>
                <a:cubicBezTo>
                  <a:pt x="37427" y="33062"/>
                  <a:pt x="36906" y="34980"/>
                  <a:pt x="35431" y="35960"/>
                </a:cubicBezTo>
                <a:cubicBezTo>
                  <a:pt x="33956" y="36940"/>
                  <a:pt x="30740" y="38498"/>
                  <a:pt x="28591" y="36674"/>
                </a:cubicBezTo>
                <a:cubicBezTo>
                  <a:pt x="27896" y="39807"/>
                  <a:pt x="26035" y="42202"/>
                  <a:pt x="23703" y="42965"/>
                </a:cubicBezTo>
                <a:cubicBezTo>
                  <a:pt x="20955" y="43864"/>
                  <a:pt x="18087" y="42332"/>
                  <a:pt x="16516" y="39125"/>
                </a:cubicBezTo>
                <a:cubicBezTo>
                  <a:pt x="12808" y="42169"/>
                  <a:pt x="7992" y="40458"/>
                  <a:pt x="5840" y="35331"/>
                </a:cubicBezTo>
                <a:cubicBezTo>
                  <a:pt x="3726" y="35668"/>
                  <a:pt x="1741" y="33883"/>
                  <a:pt x="1146" y="31109"/>
                </a:cubicBezTo>
                <a:cubicBezTo>
                  <a:pt x="715" y="29102"/>
                  <a:pt x="1096" y="26936"/>
                  <a:pt x="2149" y="25410"/>
                </a:cubicBezTo>
                <a:cubicBezTo>
                  <a:pt x="655" y="24213"/>
                  <a:pt x="-177" y="21916"/>
                  <a:pt x="31" y="19563"/>
                </a:cubicBezTo>
                <a:cubicBezTo>
                  <a:pt x="275" y="16808"/>
                  <a:pt x="1881" y="14650"/>
                  <a:pt x="3899" y="14366"/>
                </a:cubicBezTo>
                <a:cubicBezTo>
                  <a:pt x="3911" y="14320"/>
                  <a:pt x="3924" y="14275"/>
                  <a:pt x="3936" y="14229"/>
                </a:cubicBezTo>
                <a:close/>
              </a:path>
              <a:path w="43356" h="43219" fill="none" extrusionOk="0">
                <a:moveTo>
                  <a:pt x="4729" y="26036"/>
                </a:moveTo>
                <a:cubicBezTo>
                  <a:pt x="3845" y="26130"/>
                  <a:pt x="2961" y="25852"/>
                  <a:pt x="2196" y="25239"/>
                </a:cubicBezTo>
                <a:moveTo>
                  <a:pt x="6964" y="34758"/>
                </a:moveTo>
                <a:cubicBezTo>
                  <a:pt x="6609" y="34951"/>
                  <a:pt x="6236" y="35079"/>
                  <a:pt x="5856" y="35139"/>
                </a:cubicBezTo>
                <a:moveTo>
                  <a:pt x="16514" y="38949"/>
                </a:moveTo>
                <a:cubicBezTo>
                  <a:pt x="16247" y="38403"/>
                  <a:pt x="16023" y="37820"/>
                  <a:pt x="15846" y="37209"/>
                </a:cubicBezTo>
                <a:moveTo>
                  <a:pt x="28863" y="34610"/>
                </a:moveTo>
                <a:cubicBezTo>
                  <a:pt x="28824" y="35257"/>
                  <a:pt x="28734" y="35897"/>
                  <a:pt x="28596" y="36519"/>
                </a:cubicBezTo>
                <a:moveTo>
                  <a:pt x="41834" y="15213"/>
                </a:moveTo>
                <a:cubicBezTo>
                  <a:pt x="41509" y="16245"/>
                  <a:pt x="41014" y="17161"/>
                  <a:pt x="40386" y="17889"/>
                </a:cubicBezTo>
                <a:moveTo>
                  <a:pt x="38360" y="5285"/>
                </a:moveTo>
                <a:cubicBezTo>
                  <a:pt x="38415" y="5702"/>
                  <a:pt x="38441" y="6125"/>
                  <a:pt x="38436" y="6549"/>
                </a:cubicBezTo>
                <a:moveTo>
                  <a:pt x="29114" y="3811"/>
                </a:moveTo>
                <a:cubicBezTo>
                  <a:pt x="29303" y="3228"/>
                  <a:pt x="29552" y="2685"/>
                  <a:pt x="29856" y="2199"/>
                </a:cubicBezTo>
                <a:moveTo>
                  <a:pt x="22177" y="4579"/>
                </a:moveTo>
                <a:cubicBezTo>
                  <a:pt x="22254" y="4097"/>
                  <a:pt x="22375" y="3630"/>
                  <a:pt x="22536" y="3189"/>
                </a:cubicBezTo>
                <a:moveTo>
                  <a:pt x="14036" y="5051"/>
                </a:moveTo>
                <a:cubicBezTo>
                  <a:pt x="14508" y="5427"/>
                  <a:pt x="14944" y="5880"/>
                  <a:pt x="15336" y="6399"/>
                </a:cubicBezTo>
                <a:moveTo>
                  <a:pt x="4163" y="15648"/>
                </a:moveTo>
                <a:cubicBezTo>
                  <a:pt x="4060" y="15184"/>
                  <a:pt x="3984" y="14710"/>
                  <a:pt x="3936" y="14229"/>
                </a:cubicBezTo>
              </a:path>
            </a:pathLst>
          </a:cu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956806" y="3122843"/>
            <a:ext cx="2514600" cy="14311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900" dirty="0"/>
              <a:t> </a:t>
            </a:r>
            <a:r>
              <a:rPr lang="en-US" sz="2900" dirty="0" smtClean="0"/>
              <a:t> Group by sensor data context</a:t>
            </a:r>
          </a:p>
        </p:txBody>
      </p:sp>
    </p:spTree>
    <p:extLst>
      <p:ext uri="{BB962C8B-B14F-4D97-AF65-F5344CB8AC3E}">
        <p14:creationId xmlns:p14="http://schemas.microsoft.com/office/powerpoint/2010/main" val="414685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367493"/>
              </p:ext>
            </p:extLst>
          </p:nvPr>
        </p:nvGraphicFramePr>
        <p:xfrm>
          <a:off x="381000" y="1011620"/>
          <a:ext cx="8001000" cy="6455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" name="Visio" r:id="rId4" imgW="6445804" imgH="5571720" progId="Visio.Drawing.11">
                  <p:embed/>
                </p:oleObj>
              </mc:Choice>
              <mc:Fallback>
                <p:oleObj name="Visio" r:id="rId4" imgW="6445804" imgH="5571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1011620"/>
                        <a:ext cx="8001000" cy="6455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2217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ata Server - PHP Query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696200" cy="4525963"/>
          </a:xfrm>
        </p:spPr>
        <p:txBody>
          <a:bodyPr>
            <a:normAutofit/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1_KR3DM 3-axis Accelerometer.csv</a:t>
            </a:r>
          </a:p>
          <a:p>
            <a:pPr lvl="1"/>
            <a:r>
              <a:rPr lang="en-US" sz="1400" dirty="0" smtClean="0"/>
              <a:t>Delimited by an underscore to determine </a:t>
            </a:r>
            <a:br>
              <a:rPr lang="en-US" sz="1400" dirty="0" smtClean="0"/>
            </a:br>
            <a:r>
              <a:rPr lang="en-US" sz="1400" dirty="0" smtClean="0"/>
              <a:t>table to insert into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`</a:t>
            </a:r>
            <a:r>
              <a:rPr lang="en-US" sz="1400" dirty="0" err="1" smtClean="0">
                <a:latin typeface="Courier New" pitchFamily="49" charset="0"/>
                <a:cs typeface="Courier New" pitchFamily="49" charset="0"/>
              </a:rPr>
              <a:t>timestamp`,`x`,`y`,`z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`</a:t>
            </a:r>
          </a:p>
          <a:p>
            <a:pPr lvl="1"/>
            <a:r>
              <a:rPr lang="en-US" sz="1400" dirty="0" smtClean="0"/>
              <a:t>Comma delimited field names for insertion </a:t>
            </a:r>
            <a:br>
              <a:rPr lang="en-US" sz="1400" dirty="0" smtClean="0"/>
            </a:br>
            <a:r>
              <a:rPr lang="en-US" sz="1400" dirty="0" smtClean="0"/>
              <a:t>field</a:t>
            </a:r>
          </a:p>
          <a:p>
            <a:r>
              <a:rPr lang="en-US" sz="1000" dirty="0" smtClean="0">
                <a:latin typeface="Courier New" pitchFamily="49" charset="0"/>
                <a:cs typeface="Courier New" pitchFamily="49" charset="0"/>
              </a:rPr>
              <a:t>1345066313885,-0.77469909,-0.3807226,9.442732</a:t>
            </a:r>
          </a:p>
          <a:p>
            <a:pPr lvl="1"/>
            <a:r>
              <a:rPr lang="en-US" sz="1400" dirty="0" smtClean="0"/>
              <a:t>Insertion values</a:t>
            </a:r>
          </a:p>
          <a:p>
            <a:r>
              <a:rPr lang="en-US" sz="1800" dirty="0" smtClean="0"/>
              <a:t>[id, GUID, and </a:t>
            </a:r>
            <a:r>
              <a:rPr lang="en-US" sz="1800" dirty="0" err="1" smtClean="0"/>
              <a:t>ip</a:t>
            </a:r>
            <a:r>
              <a:rPr lang="en-US" sz="1800" dirty="0" smtClean="0"/>
              <a:t> added]</a:t>
            </a:r>
            <a:endParaRPr lang="en-US" sz="1400" dirty="0"/>
          </a:p>
          <a:p>
            <a:r>
              <a:rPr lang="en-US" sz="1800" dirty="0" smtClean="0"/>
              <a:t>Final query to run</a:t>
            </a:r>
          </a:p>
          <a:p>
            <a:pPr lvl="1"/>
            <a:r>
              <a:rPr lang="en-US" sz="1400" dirty="0">
                <a:latin typeface="Courier New" pitchFamily="49" charset="0"/>
                <a:cs typeface="Courier New" pitchFamily="49" charset="0"/>
              </a:rPr>
              <a:t>INSERT INTO `1`(`timestamp`, `x`, `y`, `z`, `id`, `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gui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`, `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p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`) VALUES 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1345066313885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0.77469909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0.3807226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9.442732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A000002241E787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30B57BFBB820273207483858911A00377BD558A3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174.226.197.69</a:t>
            </a:r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6" b="59337"/>
          <a:stretch/>
        </p:blipFill>
        <p:spPr bwMode="auto">
          <a:xfrm>
            <a:off x="4572000" y="1524000"/>
            <a:ext cx="4171830" cy="24745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07053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er - MYSQL Contents</a:t>
            </a:r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19"/>
          <a:stretch/>
        </p:blipFill>
        <p:spPr bwMode="auto">
          <a:xfrm>
            <a:off x="45497" y="1551940"/>
            <a:ext cx="9036546" cy="26390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714453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ust Uplo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Division of file into chunks</a:t>
            </a:r>
          </a:p>
          <a:p>
            <a:r>
              <a:rPr lang="en-US" dirty="0" smtClean="0"/>
              <a:t>Grab last successfully uploaded timestamp</a:t>
            </a:r>
          </a:p>
          <a:p>
            <a:r>
              <a:rPr lang="en-US" dirty="0" smtClean="0"/>
              <a:t>Timeout &amp; increase wait time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431699"/>
            <a:ext cx="2470150" cy="2963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19"/>
          <a:stretch/>
        </p:blipFill>
        <p:spPr bwMode="auto">
          <a:xfrm>
            <a:off x="5257800" y="5486400"/>
            <a:ext cx="3519443" cy="102782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ight Arrow 4"/>
          <p:cNvSpPr/>
          <p:nvPr/>
        </p:nvSpPr>
        <p:spPr>
          <a:xfrm rot="3731790">
            <a:off x="6019800" y="4800600"/>
            <a:ext cx="1143000" cy="381000"/>
          </a:xfrm>
          <a:prstGeom prst="rightArrow">
            <a:avLst/>
          </a:prstGeom>
          <a:solidFill>
            <a:schemeClr val="accent1">
              <a:alpha val="55000"/>
            </a:schemeClr>
          </a:solidFill>
          <a:ln>
            <a:solidFill>
              <a:schemeClr val="accent1">
                <a:shade val="50000"/>
                <a:alpha val="32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313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erver - Scal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eplication (simple)</a:t>
            </a:r>
          </a:p>
          <a:p>
            <a:pPr lvl="1"/>
            <a:r>
              <a:rPr lang="en-US" dirty="0" smtClean="0"/>
              <a:t>Default LAMP install</a:t>
            </a:r>
          </a:p>
          <a:p>
            <a:pPr lvl="1"/>
            <a:r>
              <a:rPr lang="en-US" dirty="0" smtClean="0"/>
              <a:t>Include our </a:t>
            </a:r>
            <a:r>
              <a:rPr lang="en-US" dirty="0" err="1" smtClean="0"/>
              <a:t>php</a:t>
            </a:r>
            <a:r>
              <a:rPr lang="en-US" dirty="0" smtClean="0"/>
              <a:t> scripts</a:t>
            </a:r>
          </a:p>
          <a:p>
            <a:pPr lvl="1"/>
            <a:r>
              <a:rPr lang="en-US" dirty="0" smtClean="0"/>
              <a:t>Initialize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299306"/>
              </p:ext>
            </p:extLst>
          </p:nvPr>
        </p:nvGraphicFramePr>
        <p:xfrm>
          <a:off x="7010400" y="1371600"/>
          <a:ext cx="1649412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8" name="Visio" r:id="rId4" imgW="1649324" imgH="1246536" progId="Visio.Drawing.11">
                  <p:embed/>
                </p:oleObj>
              </mc:Choice>
              <mc:Fallback>
                <p:oleObj name="Visio" r:id="rId4" imgW="1649324" imgH="1246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371600"/>
                        <a:ext cx="1649412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4536739"/>
              </p:ext>
            </p:extLst>
          </p:nvPr>
        </p:nvGraphicFramePr>
        <p:xfrm>
          <a:off x="7010400" y="2590800"/>
          <a:ext cx="1649412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9" name="Visio" r:id="rId6" imgW="1649324" imgH="1246536" progId="Visio.Drawing.11">
                  <p:embed/>
                </p:oleObj>
              </mc:Choice>
              <mc:Fallback>
                <p:oleObj name="Visio" r:id="rId6" imgW="1649324" imgH="1246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590800"/>
                        <a:ext cx="1649412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450655"/>
              </p:ext>
            </p:extLst>
          </p:nvPr>
        </p:nvGraphicFramePr>
        <p:xfrm>
          <a:off x="7010400" y="3810000"/>
          <a:ext cx="1649412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0" name="Visio" r:id="rId7" imgW="1649324" imgH="1246536" progId="Visio.Drawing.11">
                  <p:embed/>
                </p:oleObj>
              </mc:Choice>
              <mc:Fallback>
                <p:oleObj name="Visio" r:id="rId7" imgW="1649324" imgH="1246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3810000"/>
                        <a:ext cx="1649412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734343"/>
              </p:ext>
            </p:extLst>
          </p:nvPr>
        </p:nvGraphicFramePr>
        <p:xfrm>
          <a:off x="7010400" y="5105400"/>
          <a:ext cx="1649412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81" name="Visio" r:id="rId8" imgW="1649324" imgH="1246536" progId="Visio.Drawing.11">
                  <p:embed/>
                </p:oleObj>
              </mc:Choice>
              <mc:Fallback>
                <p:oleObj name="Visio" r:id="rId8" imgW="1649324" imgH="124653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5105400"/>
                        <a:ext cx="1649412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35" name="Picture 15" descr="http://www.blumersolutions.com/Data/Sites/1/lamp.pn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532376"/>
            <a:ext cx="2133600" cy="1365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6" name="Picture 16" descr="C:\Users\Jason\Documents\My Dropbox\WinLab\Visuals\index of dolan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15771"/>
            <a:ext cx="1094493" cy="2398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7" name="Picture 17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3893" y="5010341"/>
            <a:ext cx="2305044" cy="40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8546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val Re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352800"/>
            <a:ext cx="7924800" cy="2925763"/>
          </a:xfrm>
        </p:spPr>
        <p:txBody>
          <a:bodyPr>
            <a:normAutofit/>
          </a:bodyPr>
          <a:lstStyle/>
          <a:p>
            <a:r>
              <a:rPr lang="en-US" sz="3600" dirty="0" smtClean="0"/>
              <a:t>Queries data server to determine membership</a:t>
            </a:r>
          </a:p>
          <a:p>
            <a:r>
              <a:rPr lang="en-US" sz="3600" dirty="0" smtClean="0"/>
              <a:t>App determined (may or may not result in an addition/removal from GCRS)</a:t>
            </a:r>
            <a:endParaRPr lang="en-US" sz="3600" dirty="0"/>
          </a:p>
        </p:txBody>
      </p:sp>
      <p:grpSp>
        <p:nvGrpSpPr>
          <p:cNvPr id="4" name="Group 3"/>
          <p:cNvGrpSpPr/>
          <p:nvPr/>
        </p:nvGrpSpPr>
        <p:grpSpPr>
          <a:xfrm>
            <a:off x="741239" y="1233487"/>
            <a:ext cx="6356101" cy="2099118"/>
            <a:chOff x="741239" y="1233487"/>
            <a:chExt cx="6356101" cy="2099118"/>
          </a:xfrm>
        </p:grpSpPr>
        <p:pic>
          <p:nvPicPr>
            <p:cNvPr id="5" name="Picture 4"/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519"/>
            <a:stretch/>
          </p:blipFill>
          <p:spPr bwMode="auto">
            <a:xfrm>
              <a:off x="741239" y="1779587"/>
              <a:ext cx="3373561" cy="98522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2219437"/>
                </p:ext>
              </p:extLst>
            </p:nvPr>
          </p:nvGraphicFramePr>
          <p:xfrm>
            <a:off x="2410927" y="1752600"/>
            <a:ext cx="1649413" cy="1246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48" name="Visio" r:id="rId5" imgW="1649324" imgH="1246536" progId="Visio.Drawing.11">
                    <p:embed/>
                  </p:oleObj>
                </mc:Choice>
                <mc:Fallback>
                  <p:oleObj name="Visio" r:id="rId5" imgW="1649324" imgH="1246536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410927" y="1752600"/>
                          <a:ext cx="1649413" cy="124618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" name="Group 9"/>
            <p:cNvGrpSpPr/>
            <p:nvPr/>
          </p:nvGrpSpPr>
          <p:grpSpPr>
            <a:xfrm>
              <a:off x="4123375" y="1233487"/>
              <a:ext cx="2973965" cy="2099118"/>
              <a:chOff x="4123375" y="1233487"/>
              <a:chExt cx="2973965" cy="2099118"/>
            </a:xfrm>
          </p:grpSpPr>
          <p:sp>
            <p:nvSpPr>
              <p:cNvPr id="7" name="Right Arrow 6"/>
              <p:cNvSpPr/>
              <p:nvPr/>
            </p:nvSpPr>
            <p:spPr>
              <a:xfrm rot="21137279">
                <a:off x="4123375" y="1561132"/>
                <a:ext cx="1524000" cy="304800"/>
              </a:xfrm>
              <a:prstGeom prst="rightArrow">
                <a:avLst/>
              </a:prstGeom>
              <a:solidFill>
                <a:schemeClr val="accent1">
                  <a:alpha val="2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Right Arrow 7"/>
              <p:cNvSpPr/>
              <p:nvPr/>
            </p:nvSpPr>
            <p:spPr>
              <a:xfrm>
                <a:off x="4191000" y="2057400"/>
                <a:ext cx="1524000" cy="304800"/>
              </a:xfrm>
              <a:prstGeom prst="rightArrow">
                <a:avLst/>
              </a:prstGeom>
              <a:solidFill>
                <a:schemeClr val="accent1">
                  <a:alpha val="2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ight Arrow 8"/>
              <p:cNvSpPr/>
              <p:nvPr/>
            </p:nvSpPr>
            <p:spPr>
              <a:xfrm rot="861199">
                <a:off x="4128795" y="2647446"/>
                <a:ext cx="1524000" cy="304800"/>
              </a:xfrm>
              <a:prstGeom prst="rightArrow">
                <a:avLst/>
              </a:prstGeom>
              <a:solidFill>
                <a:schemeClr val="accent1">
                  <a:alpha val="2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2051" name="Picture 3" descr="C:\Users\Jason\AppData\Local\Microsoft\Windows\Temporary Internet Files\Content.IE5\7UBPSDR9\MC900078715[1].wmf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9046" y="1350637"/>
                <a:ext cx="508650" cy="6319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2" name="Picture 4" descr="C:\Users\Jason\AppData\Local\Microsoft\Windows\Temporary Internet Files\Content.IE5\2FR1N1JE\MC900441498[1]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37696" y="1233487"/>
                <a:ext cx="639763" cy="639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3" name="Picture 5" descr="C:\Users\Jason\AppData\Local\Microsoft\Windows\Temporary Internet Files\Content.IE5\Z2NG6MC7\MC900389192[1].wmf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73592" y="2057400"/>
                <a:ext cx="619354" cy="574635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" name="Picture 4" descr="C:\Users\Jason\AppData\Local\Microsoft\Windows\Temporary Internet Files\Content.IE5\2FR1N1JE\MC900441498[1]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90095" y="1995840"/>
                <a:ext cx="639763" cy="639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2054" name="Picture 6" descr="C:\Users\Jason\AppData\Local\Microsoft\Windows\Temporary Internet Files\Content.IE5\Z2NG6MC7\MC900056116[1].wmf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23087" y="2666938"/>
                <a:ext cx="834490" cy="66566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4" descr="C:\Users\Jason\AppData\Local\Microsoft\Windows\Temporary Internet Files\Content.IE5\2FR1N1JE\MC900441498[1].png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457577" y="2692842"/>
                <a:ext cx="639763" cy="63976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69172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mediate Resol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620000" cy="4525963"/>
          </a:xfrm>
        </p:spPr>
        <p:txBody>
          <a:bodyPr/>
          <a:lstStyle/>
          <a:p>
            <a:r>
              <a:rPr lang="en-US" dirty="0" smtClean="0"/>
              <a:t>Uses immediate data pull to determine membership</a:t>
            </a:r>
          </a:p>
          <a:p>
            <a:r>
              <a:rPr lang="en-US" dirty="0" smtClean="0"/>
              <a:t>Client reads app’s </a:t>
            </a:r>
            <a:r>
              <a:rPr lang="en-US" dirty="0" err="1" smtClean="0"/>
              <a:t>def</a:t>
            </a:r>
            <a:r>
              <a:rPr lang="en-US" dirty="0" smtClean="0"/>
              <a:t> file</a:t>
            </a:r>
          </a:p>
          <a:p>
            <a:r>
              <a:rPr lang="en-US" dirty="0" smtClean="0"/>
              <a:t>Client adds/removes itself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505200" y="3843462"/>
            <a:ext cx="1792287" cy="2571750"/>
            <a:chOff x="3505200" y="3843462"/>
            <a:chExt cx="1792287" cy="2571750"/>
          </a:xfrm>
        </p:grpSpPr>
        <p:pic>
          <p:nvPicPr>
            <p:cNvPr id="3074" name="Picture 2" descr="C:\Users\Jason\Documents\My Dropbox\WinLab\sensorData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05200" y="3843462"/>
              <a:ext cx="1278256" cy="21304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5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62120056"/>
                </p:ext>
              </p:extLst>
            </p:nvPr>
          </p:nvGraphicFramePr>
          <p:xfrm>
            <a:off x="4114800" y="5215062"/>
            <a:ext cx="1182687" cy="12001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" name="Visio" r:id="rId5" imgW="1183398" imgH="1200744" progId="Visio.Drawing.11">
                    <p:embed/>
                  </p:oleObj>
                </mc:Choice>
                <mc:Fallback>
                  <p:oleObj name="Visio" r:id="rId5" imgW="1183398" imgH="1200744" progId="Visio.Drawing.11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114800" y="5215062"/>
                          <a:ext cx="1182687" cy="120015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6"/>
          <p:cNvGrpSpPr/>
          <p:nvPr/>
        </p:nvGrpSpPr>
        <p:grpSpPr>
          <a:xfrm>
            <a:off x="5359820" y="4070985"/>
            <a:ext cx="2973965" cy="2099118"/>
            <a:chOff x="4123375" y="1233487"/>
            <a:chExt cx="2973965" cy="2099118"/>
          </a:xfrm>
        </p:grpSpPr>
        <p:sp>
          <p:nvSpPr>
            <p:cNvPr id="8" name="Right Arrow 7"/>
            <p:cNvSpPr/>
            <p:nvPr/>
          </p:nvSpPr>
          <p:spPr>
            <a:xfrm rot="21137279">
              <a:off x="4123375" y="1561132"/>
              <a:ext cx="1524000" cy="304800"/>
            </a:xfrm>
            <a:prstGeom prst="rightArrow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ight Arrow 8"/>
            <p:cNvSpPr/>
            <p:nvPr/>
          </p:nvSpPr>
          <p:spPr>
            <a:xfrm>
              <a:off x="4191000" y="2057400"/>
              <a:ext cx="1524000" cy="304800"/>
            </a:xfrm>
            <a:prstGeom prst="rightArrow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Arrow 9"/>
            <p:cNvSpPr/>
            <p:nvPr/>
          </p:nvSpPr>
          <p:spPr>
            <a:xfrm rot="861199">
              <a:off x="4128795" y="2647446"/>
              <a:ext cx="1524000" cy="304800"/>
            </a:xfrm>
            <a:prstGeom prst="rightArrow">
              <a:avLst/>
            </a:prstGeom>
            <a:solidFill>
              <a:schemeClr val="accent1">
                <a:alpha val="2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1" name="Picture 3" descr="C:\Users\Jason\AppData\Local\Microsoft\Windows\Temporary Internet Files\Content.IE5\7UBPSDR9\MC900078715[1].wmf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9046" y="1350637"/>
              <a:ext cx="508650" cy="6319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4" descr="C:\Users\Jason\AppData\Local\Microsoft\Windows\Temporary Internet Files\Content.IE5\2FR1N1JE\MC900441498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37696" y="1233487"/>
              <a:ext cx="639763" cy="639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5" descr="C:\Users\Jason\AppData\Local\Microsoft\Windows\Temporary Internet Files\Content.IE5\Z2NG6MC7\MC900389192[1].wm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3592" y="2057400"/>
              <a:ext cx="619354" cy="5746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4" descr="C:\Users\Jason\AppData\Local\Microsoft\Windows\Temporary Internet Files\Content.IE5\2FR1N1JE\MC900441498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0095" y="1995840"/>
              <a:ext cx="639763" cy="639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6" descr="C:\Users\Jason\AppData\Local\Microsoft\Windows\Temporary Internet Files\Content.IE5\Z2NG6MC7\MC900056116[1].wmf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23087" y="2666938"/>
              <a:ext cx="834490" cy="665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6" name="Picture 4" descr="C:\Users\Jason\AppData\Local\Microsoft\Windows\Temporary Internet Files\Content.IE5\2FR1N1JE\MC900441498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57577" y="2692842"/>
              <a:ext cx="639763" cy="6397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2767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A5A5A5"/>
      </a:hlink>
      <a:folHlink>
        <a:srgbClr val="D8D8D8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690</TotalTime>
  <Words>362</Words>
  <Application>Microsoft Office PowerPoint</Application>
  <PresentationFormat>On-screen Show (4:3)</PresentationFormat>
  <Paragraphs>94</Paragraphs>
  <Slides>18</Slides>
  <Notes>18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0" baseType="lpstr">
      <vt:lpstr>Office Theme</vt:lpstr>
      <vt:lpstr>Visio</vt:lpstr>
      <vt:lpstr>Context &amp; Group Addressing</vt:lpstr>
      <vt:lpstr>Purpose</vt:lpstr>
      <vt:lpstr>Architecture</vt:lpstr>
      <vt:lpstr>Data Server - PHP Query Construction</vt:lpstr>
      <vt:lpstr>Data Server - MYSQL Contents</vt:lpstr>
      <vt:lpstr>Robust Upload</vt:lpstr>
      <vt:lpstr>Data Server - Scalability</vt:lpstr>
      <vt:lpstr>Archival Resolution</vt:lpstr>
      <vt:lpstr>Immediate Resolution</vt:lpstr>
      <vt:lpstr>Abstraction for Apps</vt:lpstr>
      <vt:lpstr>Prevailing App Idea</vt:lpstr>
      <vt:lpstr>Smartphone (Indoor) Localization</vt:lpstr>
      <vt:lpstr>Smartphone (Indoor) Localization</vt:lpstr>
      <vt:lpstr>Algorithm Test with Generated Grid</vt:lpstr>
      <vt:lpstr>PowerPoint Presentation</vt:lpstr>
      <vt:lpstr>RSSI -&gt; Distance</vt:lpstr>
      <vt:lpstr>Anchor Points</vt:lpstr>
      <vt:lpstr>PowerPoint Presentatio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ext &amp; Group Addressing</dc:title>
  <dc:creator>Scott Xu</dc:creator>
  <cp:lastModifiedBy>Jason Tam</cp:lastModifiedBy>
  <cp:revision>149</cp:revision>
  <dcterms:created xsi:type="dcterms:W3CDTF">2012-05-31T17:16:37Z</dcterms:created>
  <dcterms:modified xsi:type="dcterms:W3CDTF">2012-08-24T08:12:01Z</dcterms:modified>
</cp:coreProperties>
</file>